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67718C3" w14:textId="77777777" w:rsidR="00D02715" w:rsidRPr="00B25578" w:rsidRDefault="00D02715" w:rsidP="005E3330">
      <w:pPr>
        <w:spacing w:line="360" w:lineRule="auto"/>
        <w:jc w:val="left"/>
        <w:rPr>
          <w:rFonts w:ascii="微软雅黑" w:eastAsia="微软雅黑" w:hAnsi="微软雅黑"/>
          <w:sz w:val="52"/>
          <w:szCs w:val="52"/>
        </w:rPr>
      </w:pPr>
    </w:p>
    <w:p w14:paraId="71FD9D58" w14:textId="77777777" w:rsidR="00D02715" w:rsidRPr="00B25578" w:rsidRDefault="00D02715" w:rsidP="005E3330">
      <w:pPr>
        <w:spacing w:line="360" w:lineRule="auto"/>
        <w:jc w:val="left"/>
        <w:rPr>
          <w:rFonts w:ascii="微软雅黑" w:eastAsia="微软雅黑" w:hAnsi="微软雅黑"/>
          <w:sz w:val="52"/>
          <w:szCs w:val="52"/>
        </w:rPr>
      </w:pPr>
    </w:p>
    <w:p w14:paraId="298A3520" w14:textId="77777777" w:rsidR="00D02715" w:rsidRPr="00B25578" w:rsidRDefault="00431122" w:rsidP="00431122">
      <w:pPr>
        <w:spacing w:line="360" w:lineRule="auto"/>
        <w:jc w:val="center"/>
        <w:rPr>
          <w:rFonts w:ascii="微软雅黑" w:eastAsia="微软雅黑" w:hAnsi="微软雅黑"/>
          <w:sz w:val="52"/>
          <w:szCs w:val="52"/>
        </w:rPr>
      </w:pPr>
      <w:r>
        <w:rPr>
          <w:rFonts w:ascii="微软雅黑" w:eastAsia="微软雅黑" w:hAnsi="微软雅黑" w:hint="eastAsia"/>
          <w:sz w:val="52"/>
          <w:szCs w:val="52"/>
        </w:rPr>
        <w:t>业务需求</w:t>
      </w:r>
    </w:p>
    <w:p w14:paraId="3624E5B7" w14:textId="77777777" w:rsidR="00D02715" w:rsidRPr="00B25578" w:rsidRDefault="00D02715" w:rsidP="005E3330">
      <w:pPr>
        <w:spacing w:line="360" w:lineRule="auto"/>
        <w:jc w:val="left"/>
        <w:rPr>
          <w:rFonts w:ascii="微软雅黑" w:eastAsia="微软雅黑" w:hAnsi="微软雅黑"/>
          <w:sz w:val="52"/>
          <w:szCs w:val="52"/>
        </w:rPr>
      </w:pPr>
      <w:r w:rsidRPr="00B25578">
        <w:rPr>
          <w:rFonts w:ascii="微软雅黑" w:eastAsia="微软雅黑" w:hAnsi="微软雅黑" w:cs="宋体"/>
          <w:noProof/>
          <w:kern w:val="0"/>
          <w:sz w:val="24"/>
          <w:szCs w:val="24"/>
        </w:rPr>
        <w:drawing>
          <wp:inline distT="0" distB="0" distL="0" distR="0" wp14:anchorId="740694E3" wp14:editId="3B8AB0D7">
            <wp:extent cx="5274310" cy="126015"/>
            <wp:effectExtent l="0" t="0" r="0" b="7620"/>
            <wp:docPr id="1" name="图片 1" descr="C:\Users\chenying\Documents\Tencent Files\2863490312\Image\C2C\TA8@P[N47O579M9[MM%]XU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chenying\Documents\Tencent Files\2863490312\Image\C2C\TA8@P[N47O579M9[MM%]XU7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6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8D7632" w14:textId="77777777" w:rsidR="00D02715" w:rsidRPr="00B25578" w:rsidRDefault="007A47FC" w:rsidP="00431122">
      <w:pPr>
        <w:spacing w:line="360" w:lineRule="auto"/>
        <w:jc w:val="center"/>
        <w:rPr>
          <w:rFonts w:ascii="微软雅黑" w:eastAsia="微软雅黑" w:hAnsi="微软雅黑"/>
          <w:sz w:val="52"/>
          <w:szCs w:val="52"/>
        </w:rPr>
      </w:pPr>
      <w:r>
        <w:rPr>
          <w:rFonts w:ascii="微软雅黑" w:eastAsia="微软雅黑" w:hAnsi="微软雅黑" w:hint="eastAsia"/>
          <w:sz w:val="28"/>
          <w:szCs w:val="28"/>
        </w:rPr>
        <w:t>5G云诊疗系统</w:t>
      </w:r>
    </w:p>
    <w:p w14:paraId="0DFC3867" w14:textId="77777777" w:rsidR="00D02715" w:rsidRPr="00B25578" w:rsidRDefault="00D02715" w:rsidP="005E3330">
      <w:pPr>
        <w:spacing w:line="360" w:lineRule="auto"/>
        <w:jc w:val="left"/>
        <w:rPr>
          <w:rFonts w:ascii="微软雅黑" w:eastAsia="微软雅黑" w:hAnsi="微软雅黑"/>
          <w:sz w:val="52"/>
          <w:szCs w:val="52"/>
        </w:rPr>
      </w:pPr>
    </w:p>
    <w:p w14:paraId="200C91E6" w14:textId="77777777" w:rsidR="00D02715" w:rsidRPr="00B25578" w:rsidRDefault="00D02715" w:rsidP="005E3330">
      <w:pPr>
        <w:spacing w:line="360" w:lineRule="auto"/>
        <w:jc w:val="left"/>
        <w:rPr>
          <w:rFonts w:ascii="微软雅黑" w:eastAsia="微软雅黑" w:hAnsi="微软雅黑"/>
          <w:sz w:val="52"/>
          <w:szCs w:val="52"/>
        </w:rPr>
      </w:pPr>
    </w:p>
    <w:p w14:paraId="1D45ED2A" w14:textId="77777777" w:rsidR="00D02715" w:rsidRPr="00B25578" w:rsidRDefault="00D02715" w:rsidP="005E3330">
      <w:pPr>
        <w:tabs>
          <w:tab w:val="left" w:pos="855"/>
        </w:tabs>
        <w:spacing w:line="360" w:lineRule="auto"/>
        <w:jc w:val="left"/>
        <w:rPr>
          <w:rFonts w:ascii="微软雅黑" w:eastAsia="微软雅黑" w:hAnsi="微软雅黑"/>
          <w:sz w:val="52"/>
          <w:szCs w:val="52"/>
        </w:rPr>
      </w:pPr>
      <w:r w:rsidRPr="00B25578">
        <w:rPr>
          <w:rFonts w:ascii="微软雅黑" w:eastAsia="微软雅黑" w:hAnsi="微软雅黑"/>
          <w:sz w:val="52"/>
          <w:szCs w:val="52"/>
        </w:rPr>
        <w:tab/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956"/>
        <w:gridCol w:w="1170"/>
        <w:gridCol w:w="1276"/>
        <w:gridCol w:w="709"/>
        <w:gridCol w:w="283"/>
        <w:gridCol w:w="993"/>
        <w:gridCol w:w="1842"/>
      </w:tblGrid>
      <w:tr w:rsidR="00D02715" w:rsidRPr="00B25578" w14:paraId="5FC08807" w14:textId="77777777" w:rsidTr="001513DF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8181C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编写</w:t>
            </w:r>
          </w:p>
        </w:tc>
        <w:tc>
          <w:tcPr>
            <w:tcW w:w="411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1B853" w14:textId="77777777" w:rsidR="00D02715" w:rsidRPr="00B25578" w:rsidRDefault="00431122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杨建平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90CF1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编写时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22349" w14:textId="77777777" w:rsidR="00D02715" w:rsidRPr="00B25578" w:rsidRDefault="00FF54A8" w:rsidP="007A47FC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20</w:t>
            </w:r>
            <w:r w:rsidR="007A47FC">
              <w:rPr>
                <w:rFonts w:ascii="微软雅黑" w:eastAsia="微软雅黑" w:hAnsi="微软雅黑" w:hint="eastAsia"/>
                <w:szCs w:val="21"/>
              </w:rPr>
              <w:t>20</w:t>
            </w:r>
            <w:r w:rsidR="00D02715" w:rsidRPr="00B25578">
              <w:rPr>
                <w:rFonts w:ascii="微软雅黑" w:eastAsia="微软雅黑" w:hAnsi="微软雅黑" w:hint="eastAsia"/>
                <w:szCs w:val="21"/>
              </w:rPr>
              <w:t>-0</w:t>
            </w:r>
            <w:r w:rsidR="007A47FC">
              <w:rPr>
                <w:rFonts w:ascii="微软雅黑" w:eastAsia="微软雅黑" w:hAnsi="微软雅黑" w:hint="eastAsia"/>
                <w:szCs w:val="21"/>
              </w:rPr>
              <w:t>9</w:t>
            </w:r>
            <w:r w:rsidR="00D02715" w:rsidRPr="00B25578">
              <w:rPr>
                <w:rFonts w:ascii="微软雅黑" w:eastAsia="微软雅黑" w:hAnsi="微软雅黑" w:hint="eastAsia"/>
                <w:szCs w:val="21"/>
              </w:rPr>
              <w:t>-</w:t>
            </w:r>
            <w:r w:rsidR="00735970">
              <w:rPr>
                <w:rFonts w:ascii="微软雅黑" w:eastAsia="微软雅黑" w:hAnsi="微软雅黑"/>
                <w:szCs w:val="21"/>
              </w:rPr>
              <w:t>2</w:t>
            </w:r>
            <w:r w:rsidR="007A47FC">
              <w:rPr>
                <w:rFonts w:ascii="微软雅黑" w:eastAsia="微软雅黑" w:hAnsi="微软雅黑" w:hint="eastAsia"/>
                <w:szCs w:val="21"/>
              </w:rPr>
              <w:t>7</w:t>
            </w:r>
          </w:p>
        </w:tc>
      </w:tr>
      <w:tr w:rsidR="00D02715" w:rsidRPr="00B25578" w14:paraId="32355DA2" w14:textId="77777777" w:rsidTr="001513DF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F4C95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审核</w:t>
            </w:r>
          </w:p>
        </w:tc>
        <w:tc>
          <w:tcPr>
            <w:tcW w:w="411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9DA61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B8498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审核时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8E65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</w:tr>
      <w:tr w:rsidR="00D02715" w:rsidRPr="00B25578" w14:paraId="26FBF8F7" w14:textId="77777777" w:rsidTr="001513DF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5D862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审批</w:t>
            </w:r>
          </w:p>
        </w:tc>
        <w:tc>
          <w:tcPr>
            <w:tcW w:w="411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FAD9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6291B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审批时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3B538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</w:tr>
      <w:tr w:rsidR="00D02715" w:rsidRPr="00B25578" w14:paraId="14142782" w14:textId="77777777" w:rsidTr="001513DF">
        <w:trPr>
          <w:cantSplit/>
        </w:trPr>
        <w:tc>
          <w:tcPr>
            <w:tcW w:w="138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8AEA7B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文档管理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46DB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页码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4EEB0" w14:textId="77777777" w:rsidR="00D02715" w:rsidRPr="00B25578" w:rsidRDefault="00D02715" w:rsidP="007324B8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共</w:t>
            </w:r>
            <w:r w:rsidR="00E23003">
              <w:rPr>
                <w:rFonts w:ascii="微软雅黑" w:eastAsia="微软雅黑" w:hAnsi="微软雅黑" w:hint="eastAsia"/>
                <w:szCs w:val="21"/>
              </w:rPr>
              <w:t xml:space="preserve">  </w:t>
            </w:r>
            <w:r w:rsidRPr="00B25578">
              <w:rPr>
                <w:rFonts w:ascii="微软雅黑" w:eastAsia="微软雅黑" w:hAnsi="微软雅黑" w:hint="eastAsia"/>
                <w:szCs w:val="21"/>
              </w:rPr>
              <w:t>页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5B972" w14:textId="77777777" w:rsidR="00D02715" w:rsidRPr="00B25578" w:rsidRDefault="00D02715" w:rsidP="00B25279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修订</w:t>
            </w:r>
            <w:r w:rsidR="00E23003">
              <w:rPr>
                <w:rFonts w:ascii="微软雅黑" w:eastAsia="微软雅黑" w:hAnsi="微软雅黑" w:hint="eastAsia"/>
                <w:szCs w:val="21"/>
              </w:rPr>
              <w:t xml:space="preserve"> </w:t>
            </w:r>
            <w:r w:rsidRPr="00B25578">
              <w:rPr>
                <w:rFonts w:ascii="微软雅黑" w:eastAsia="微软雅黑" w:hAnsi="微软雅黑" w:hint="eastAsia"/>
                <w:szCs w:val="21"/>
              </w:rPr>
              <w:t>次数</w:t>
            </w:r>
          </w:p>
        </w:tc>
        <w:tc>
          <w:tcPr>
            <w:tcW w:w="9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80648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D704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版本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68CCC" w14:textId="77777777" w:rsidR="00D02715" w:rsidRPr="00B25578" w:rsidRDefault="0088752B" w:rsidP="007A47FC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V</w:t>
            </w:r>
            <w:r w:rsidR="007A47FC">
              <w:rPr>
                <w:rFonts w:ascii="微软雅黑" w:eastAsia="微软雅黑" w:hAnsi="微软雅黑" w:hint="eastAsia"/>
                <w:szCs w:val="21"/>
              </w:rPr>
              <w:t>2</w:t>
            </w:r>
            <w:r w:rsidR="00431122">
              <w:rPr>
                <w:rFonts w:ascii="微软雅黑" w:eastAsia="微软雅黑" w:hAnsi="微软雅黑" w:hint="eastAsia"/>
                <w:szCs w:val="21"/>
              </w:rPr>
              <w:t>.0</w:t>
            </w:r>
          </w:p>
        </w:tc>
      </w:tr>
      <w:tr w:rsidR="00D02715" w:rsidRPr="00B25578" w14:paraId="37A98A63" w14:textId="77777777" w:rsidTr="001513DF">
        <w:trPr>
          <w:cantSplit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3C5EF2" w14:textId="77777777" w:rsidR="00D02715" w:rsidRPr="00B25578" w:rsidRDefault="00D02715" w:rsidP="005E3330">
            <w:pPr>
              <w:widowControl/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35702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密级</w:t>
            </w:r>
          </w:p>
        </w:tc>
        <w:tc>
          <w:tcPr>
            <w:tcW w:w="627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DD38D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</w:tr>
    </w:tbl>
    <w:p w14:paraId="7E2EBA59" w14:textId="77777777" w:rsidR="00D02715" w:rsidRDefault="00D02715" w:rsidP="005E3330">
      <w:pPr>
        <w:spacing w:line="360" w:lineRule="auto"/>
        <w:ind w:firstLine="800"/>
        <w:jc w:val="left"/>
        <w:rPr>
          <w:rFonts w:ascii="微软雅黑" w:eastAsia="微软雅黑" w:hAnsi="微软雅黑"/>
          <w:b/>
          <w:color w:val="000000"/>
          <w:spacing w:val="20"/>
          <w:szCs w:val="21"/>
        </w:rPr>
      </w:pPr>
    </w:p>
    <w:p w14:paraId="61AFE5FC" w14:textId="77777777" w:rsidR="00D02715" w:rsidRDefault="00D02715" w:rsidP="005E3330">
      <w:pPr>
        <w:spacing w:line="360" w:lineRule="auto"/>
        <w:ind w:firstLine="800"/>
        <w:jc w:val="left"/>
        <w:rPr>
          <w:rFonts w:ascii="微软雅黑" w:eastAsia="微软雅黑" w:hAnsi="微软雅黑"/>
          <w:b/>
          <w:color w:val="000000"/>
          <w:spacing w:val="20"/>
          <w:szCs w:val="21"/>
        </w:rPr>
      </w:pPr>
    </w:p>
    <w:p w14:paraId="3416E5EA" w14:textId="77777777" w:rsidR="00D02715" w:rsidRDefault="00D02715" w:rsidP="005E3330">
      <w:pPr>
        <w:spacing w:line="360" w:lineRule="auto"/>
        <w:ind w:firstLine="800"/>
        <w:jc w:val="left"/>
        <w:rPr>
          <w:rFonts w:ascii="微软雅黑" w:eastAsia="微软雅黑" w:hAnsi="微软雅黑"/>
          <w:b/>
          <w:color w:val="000000"/>
          <w:spacing w:val="20"/>
          <w:szCs w:val="21"/>
        </w:rPr>
      </w:pPr>
    </w:p>
    <w:p w14:paraId="6D7F1507" w14:textId="77777777" w:rsidR="00D6082F" w:rsidRDefault="00D6082F" w:rsidP="005E3330">
      <w:pPr>
        <w:spacing w:line="360" w:lineRule="auto"/>
        <w:ind w:firstLine="800"/>
        <w:jc w:val="left"/>
        <w:rPr>
          <w:rFonts w:ascii="微软雅黑" w:eastAsia="微软雅黑" w:hAnsi="微软雅黑"/>
          <w:b/>
          <w:color w:val="000000"/>
          <w:spacing w:val="20"/>
          <w:szCs w:val="21"/>
        </w:rPr>
      </w:pPr>
    </w:p>
    <w:p w14:paraId="3F569146" w14:textId="77777777" w:rsidR="003F65AA" w:rsidRDefault="003F65AA" w:rsidP="005E3330">
      <w:pPr>
        <w:spacing w:line="360" w:lineRule="auto"/>
        <w:ind w:firstLine="800"/>
        <w:jc w:val="left"/>
        <w:rPr>
          <w:rFonts w:ascii="微软雅黑" w:eastAsia="微软雅黑" w:hAnsi="微软雅黑"/>
          <w:b/>
          <w:color w:val="000000"/>
          <w:spacing w:val="20"/>
          <w:szCs w:val="21"/>
        </w:rPr>
        <w:sectPr w:rsidR="003F65AA" w:rsidSect="007D3124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770FFB46" w14:textId="77777777" w:rsidR="00D02715" w:rsidRPr="00924DCA" w:rsidRDefault="00D02715" w:rsidP="005E3330">
      <w:pPr>
        <w:spacing w:line="360" w:lineRule="auto"/>
        <w:ind w:firstLine="800"/>
        <w:jc w:val="left"/>
        <w:rPr>
          <w:rFonts w:ascii="微软雅黑" w:eastAsia="微软雅黑" w:hAnsi="微软雅黑"/>
          <w:b/>
          <w:color w:val="000000"/>
          <w:spacing w:val="20"/>
          <w:sz w:val="28"/>
          <w:szCs w:val="28"/>
        </w:rPr>
      </w:pPr>
      <w:r w:rsidRPr="00924DCA">
        <w:rPr>
          <w:rFonts w:ascii="微软雅黑" w:eastAsia="微软雅黑" w:hAnsi="微软雅黑" w:hint="eastAsia"/>
          <w:b/>
          <w:color w:val="000000"/>
          <w:spacing w:val="20"/>
          <w:sz w:val="28"/>
          <w:szCs w:val="28"/>
        </w:rPr>
        <w:lastRenderedPageBreak/>
        <w:t>文档修订历史</w:t>
      </w:r>
    </w:p>
    <w:tbl>
      <w:tblPr>
        <w:tblW w:w="82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14"/>
        <w:gridCol w:w="1237"/>
        <w:gridCol w:w="2977"/>
        <w:gridCol w:w="1418"/>
        <w:gridCol w:w="1626"/>
      </w:tblGrid>
      <w:tr w:rsidR="00D02715" w:rsidRPr="00B25578" w14:paraId="3BC8F2F8" w14:textId="77777777" w:rsidTr="00C44941">
        <w:trPr>
          <w:cantSplit/>
          <w:jc w:val="center"/>
        </w:trPr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27AC42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b/>
                <w:bCs/>
                <w:color w:val="000000"/>
                <w:spacing w:val="20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b/>
                <w:bCs/>
                <w:color w:val="000000"/>
                <w:spacing w:val="20"/>
                <w:szCs w:val="21"/>
              </w:rPr>
              <w:t>版本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083551" w14:textId="77777777" w:rsidR="00D02715" w:rsidRPr="00B25578" w:rsidRDefault="00D02715" w:rsidP="005E3330">
            <w:pPr>
              <w:spacing w:line="360" w:lineRule="auto"/>
              <w:ind w:firstLineChars="80" w:firstLine="200"/>
              <w:jc w:val="left"/>
              <w:rPr>
                <w:rFonts w:ascii="微软雅黑" w:eastAsia="微软雅黑" w:hAnsi="微软雅黑"/>
                <w:b/>
                <w:bCs/>
                <w:color w:val="000000"/>
                <w:spacing w:val="20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b/>
                <w:bCs/>
                <w:color w:val="000000"/>
                <w:spacing w:val="20"/>
                <w:szCs w:val="21"/>
              </w:rPr>
              <w:t>作者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F2605B" w14:textId="77777777" w:rsidR="00D02715" w:rsidRPr="00B25578" w:rsidRDefault="00D02715" w:rsidP="005E3330">
            <w:pPr>
              <w:spacing w:line="360" w:lineRule="auto"/>
              <w:ind w:firstLineChars="80" w:firstLine="200"/>
              <w:jc w:val="left"/>
              <w:rPr>
                <w:rFonts w:ascii="微软雅黑" w:eastAsia="微软雅黑" w:hAnsi="微软雅黑"/>
                <w:b/>
                <w:bCs/>
                <w:color w:val="000000"/>
                <w:spacing w:val="20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b/>
                <w:bCs/>
                <w:color w:val="000000"/>
                <w:spacing w:val="20"/>
                <w:szCs w:val="21"/>
              </w:rPr>
              <w:t>工作描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676DAF" w14:textId="77777777" w:rsidR="00D02715" w:rsidRPr="00B25578" w:rsidRDefault="00D02715" w:rsidP="005E3330">
            <w:pPr>
              <w:spacing w:line="360" w:lineRule="auto"/>
              <w:ind w:right="-3"/>
              <w:jc w:val="left"/>
              <w:rPr>
                <w:rFonts w:ascii="微软雅黑" w:eastAsia="微软雅黑" w:hAnsi="微软雅黑"/>
                <w:b/>
                <w:bCs/>
                <w:color w:val="000000"/>
                <w:spacing w:val="20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b/>
                <w:bCs/>
                <w:color w:val="000000"/>
                <w:spacing w:val="20"/>
                <w:szCs w:val="21"/>
              </w:rPr>
              <w:t>修订历史</w:t>
            </w: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E79842" w14:textId="77777777" w:rsidR="00D02715" w:rsidRPr="00B25578" w:rsidRDefault="00D02715" w:rsidP="005E3330">
            <w:pPr>
              <w:spacing w:line="360" w:lineRule="auto"/>
              <w:ind w:right="-3" w:firstLineChars="80" w:firstLine="200"/>
              <w:jc w:val="left"/>
              <w:rPr>
                <w:rFonts w:ascii="微软雅黑" w:eastAsia="微软雅黑" w:hAnsi="微软雅黑"/>
                <w:b/>
                <w:bCs/>
                <w:color w:val="000000"/>
                <w:spacing w:val="20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b/>
                <w:bCs/>
                <w:color w:val="000000"/>
                <w:spacing w:val="20"/>
                <w:szCs w:val="21"/>
              </w:rPr>
              <w:t>修改日期</w:t>
            </w:r>
          </w:p>
        </w:tc>
      </w:tr>
      <w:tr w:rsidR="00D02715" w:rsidRPr="00B25578" w14:paraId="46B033A8" w14:textId="77777777" w:rsidTr="00C44941">
        <w:trPr>
          <w:cantSplit/>
          <w:trHeight w:val="567"/>
          <w:jc w:val="center"/>
        </w:trPr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1DE984" w14:textId="77777777" w:rsidR="00D02715" w:rsidRPr="00B25578" w:rsidRDefault="00416AF7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V4.0.1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42320" w14:textId="77777777" w:rsidR="00D02715" w:rsidRPr="00B25578" w:rsidRDefault="00416AF7" w:rsidP="002B3C06">
            <w:pPr>
              <w:spacing w:line="360" w:lineRule="auto"/>
              <w:ind w:firstLineChars="80" w:firstLine="200"/>
              <w:jc w:val="center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杨建平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68FA" w14:textId="77777777" w:rsidR="00D02715" w:rsidRPr="00B25578" w:rsidRDefault="00416AF7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创建文档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C1D4F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1520" w14:textId="77777777" w:rsidR="00D02715" w:rsidRPr="00B25578" w:rsidRDefault="00416AF7" w:rsidP="00A627F2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/>
                <w:color w:val="000000"/>
                <w:spacing w:val="20"/>
                <w:szCs w:val="21"/>
              </w:rPr>
              <w:t>20</w:t>
            </w:r>
            <w:r w:rsidR="00A627F2"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20</w:t>
            </w:r>
            <w:r>
              <w:rPr>
                <w:rFonts w:ascii="微软雅黑" w:eastAsia="微软雅黑" w:hAnsi="微软雅黑"/>
                <w:color w:val="000000"/>
                <w:spacing w:val="20"/>
                <w:szCs w:val="21"/>
              </w:rPr>
              <w:t>.</w:t>
            </w:r>
            <w:r w:rsidR="00A627F2"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9</w:t>
            </w:r>
            <w:r>
              <w:rPr>
                <w:rFonts w:ascii="微软雅黑" w:eastAsia="微软雅黑" w:hAnsi="微软雅黑"/>
                <w:color w:val="000000"/>
                <w:spacing w:val="20"/>
                <w:szCs w:val="21"/>
              </w:rPr>
              <w:t>.</w:t>
            </w:r>
            <w:r w:rsidR="00735970">
              <w:rPr>
                <w:rFonts w:ascii="微软雅黑" w:eastAsia="微软雅黑" w:hAnsi="微软雅黑"/>
                <w:color w:val="000000"/>
                <w:spacing w:val="20"/>
                <w:szCs w:val="21"/>
              </w:rPr>
              <w:t>2</w:t>
            </w:r>
            <w:r w:rsidR="00A627F2"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7</w:t>
            </w:r>
          </w:p>
        </w:tc>
      </w:tr>
      <w:tr w:rsidR="00B0085F" w:rsidRPr="00B25578" w14:paraId="155DD395" w14:textId="77777777" w:rsidTr="00C44941">
        <w:trPr>
          <w:cantSplit/>
          <w:trHeight w:val="567"/>
          <w:jc w:val="center"/>
        </w:trPr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BA955C" w14:textId="77777777" w:rsidR="00B0085F" w:rsidRDefault="00B0085F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V4.0.2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00E8C0" w14:textId="77777777" w:rsidR="00B0085F" w:rsidRDefault="00B0085F" w:rsidP="002B3C06">
            <w:pPr>
              <w:spacing w:line="360" w:lineRule="auto"/>
              <w:ind w:firstLineChars="80" w:firstLine="200"/>
              <w:jc w:val="center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杨建平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F12E" w14:textId="77777777" w:rsidR="00B0085F" w:rsidRDefault="00B0085F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增加</w:t>
            </w:r>
            <w:r w:rsidRPr="00B0085F"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1.1.3、1.2.4、1.2.5、1.2.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A4CF8" w14:textId="77777777" w:rsidR="00B0085F" w:rsidRPr="00B25578" w:rsidRDefault="00B0085F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7CF70" w14:textId="77777777" w:rsidR="00B0085F" w:rsidRDefault="00B0085F" w:rsidP="00A627F2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2020.9.30</w:t>
            </w:r>
          </w:p>
        </w:tc>
      </w:tr>
      <w:tr w:rsidR="005E4A11" w:rsidRPr="00B25578" w14:paraId="5087B2E3" w14:textId="77777777" w:rsidTr="00C44941">
        <w:trPr>
          <w:cantSplit/>
          <w:trHeight w:val="567"/>
          <w:jc w:val="center"/>
        </w:trPr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E51580" w14:textId="66ACBEAB" w:rsidR="005E4A11" w:rsidRDefault="005E4A11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V4.0.3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768E5D" w14:textId="1B5B54BE" w:rsidR="005E4A11" w:rsidRDefault="005E4A11" w:rsidP="002B3C06">
            <w:pPr>
              <w:spacing w:line="360" w:lineRule="auto"/>
              <w:ind w:firstLineChars="80" w:firstLine="200"/>
              <w:jc w:val="center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杨建平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15F09" w14:textId="06345107" w:rsidR="005E4A11" w:rsidRDefault="005E4A11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修改</w:t>
            </w:r>
          </w:p>
          <w:p w14:paraId="774EAC8C" w14:textId="77777777" w:rsidR="005E4A11" w:rsidRDefault="005E4A11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1.1.3.1基层医院推荐规则</w:t>
            </w:r>
          </w:p>
          <w:p w14:paraId="3E8E503A" w14:textId="77777777" w:rsidR="005E4A11" w:rsidRDefault="005E4A11" w:rsidP="005E4A11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1.2.4基层医生已预约列表排序规则</w:t>
            </w:r>
          </w:p>
          <w:p w14:paraId="40406ED6" w14:textId="5E5D6826" w:rsidR="005E4A11" w:rsidRDefault="005E4A11" w:rsidP="005E4A11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1.2.5 专家医生院内开方规则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8D48C" w14:textId="77777777" w:rsidR="005E4A11" w:rsidRPr="00B25578" w:rsidRDefault="005E4A11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EB94E" w14:textId="4ADEAACD" w:rsidR="005E4A11" w:rsidRDefault="005E4A11" w:rsidP="005E4A11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2020.10.9</w:t>
            </w:r>
          </w:p>
        </w:tc>
      </w:tr>
      <w:tr w:rsidR="00353170" w:rsidRPr="00B25578" w14:paraId="030FB7C9" w14:textId="77777777" w:rsidTr="00C44941">
        <w:trPr>
          <w:cantSplit/>
          <w:trHeight w:val="567"/>
          <w:jc w:val="center"/>
        </w:trPr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11ACAC" w14:textId="63C9A948" w:rsidR="00353170" w:rsidRDefault="00353170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V4.0.4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1A2B03" w14:textId="7F2296F1" w:rsidR="00353170" w:rsidRDefault="00353170" w:rsidP="002B3C06">
            <w:pPr>
              <w:spacing w:line="360" w:lineRule="auto"/>
              <w:ind w:firstLineChars="80" w:firstLine="200"/>
              <w:jc w:val="center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杨建平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0D47A" w14:textId="70FBF6B9" w:rsidR="00353170" w:rsidRDefault="00353170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1.2.6修改批量分配逻辑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4239D" w14:textId="77777777" w:rsidR="00353170" w:rsidRPr="00B25578" w:rsidRDefault="00353170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708F6" w14:textId="0790F4F6" w:rsidR="00353170" w:rsidRDefault="00353170" w:rsidP="0035317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2020.10.10</w:t>
            </w:r>
          </w:p>
        </w:tc>
      </w:tr>
      <w:tr w:rsidR="00820129" w:rsidRPr="00B25578" w14:paraId="2467E3E3" w14:textId="77777777" w:rsidTr="00C44941">
        <w:trPr>
          <w:cantSplit/>
          <w:trHeight w:val="567"/>
          <w:jc w:val="center"/>
        </w:trPr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5DFC5B" w14:textId="05808B82" w:rsidR="00820129" w:rsidRDefault="00820129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V4.0.5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70EAA" w14:textId="75FBDD0D" w:rsidR="00820129" w:rsidRDefault="00820129" w:rsidP="002B3C06">
            <w:pPr>
              <w:spacing w:line="360" w:lineRule="auto"/>
              <w:ind w:firstLineChars="80" w:firstLine="200"/>
              <w:jc w:val="center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杨建平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A8744" w14:textId="31DD225E" w:rsidR="00820129" w:rsidRDefault="00820129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增加1.2.6.1医院管理</w:t>
            </w:r>
            <w:r w:rsidR="000E1415"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、1.2.5增加多处方内容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4310A" w14:textId="77777777" w:rsidR="00820129" w:rsidRPr="00B25578" w:rsidRDefault="00820129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A37B5" w14:textId="0B7C328A" w:rsidR="00820129" w:rsidRDefault="000E1415" w:rsidP="0035317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2020.10.12</w:t>
            </w:r>
          </w:p>
        </w:tc>
      </w:tr>
    </w:tbl>
    <w:p w14:paraId="4B8AB114" w14:textId="77777777" w:rsidR="00D02715" w:rsidRDefault="00D02715" w:rsidP="005E3330">
      <w:pPr>
        <w:tabs>
          <w:tab w:val="left" w:pos="855"/>
        </w:tabs>
        <w:spacing w:line="360" w:lineRule="auto"/>
        <w:jc w:val="left"/>
        <w:rPr>
          <w:rFonts w:ascii="微软雅黑" w:eastAsia="微软雅黑" w:hAnsi="微软雅黑"/>
          <w:sz w:val="52"/>
          <w:szCs w:val="52"/>
        </w:rPr>
      </w:pPr>
    </w:p>
    <w:p w14:paraId="22B81DB7" w14:textId="77777777" w:rsidR="001C3A24" w:rsidRDefault="00C44941" w:rsidP="00193056">
      <w:pPr>
        <w:widowControl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813991725"/>
        <w:docPartObj>
          <w:docPartGallery w:val="Table of Contents"/>
          <w:docPartUnique/>
        </w:docPartObj>
      </w:sdtPr>
      <w:sdtEndPr/>
      <w:sdtContent>
        <w:p w14:paraId="0C58B9F8" w14:textId="77777777" w:rsidR="00082545" w:rsidRDefault="00082545" w:rsidP="005E3330">
          <w:pPr>
            <w:pStyle w:val="TOC"/>
            <w:spacing w:line="360" w:lineRule="auto"/>
          </w:pPr>
          <w:r>
            <w:rPr>
              <w:lang w:val="zh-CN"/>
            </w:rPr>
            <w:t>目录</w:t>
          </w:r>
        </w:p>
        <w:p w14:paraId="42E31352" w14:textId="77777777" w:rsidR="0022402A" w:rsidRDefault="00AB09FD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082545">
            <w:instrText xml:space="preserve"> TOC \o "1-3" \h \z \u </w:instrText>
          </w:r>
          <w:r>
            <w:fldChar w:fldCharType="separate"/>
          </w:r>
          <w:hyperlink w:anchor="_Toc52122198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5G</w:t>
            </w:r>
            <w:r w:rsidR="0022402A" w:rsidRPr="00811E3C">
              <w:rPr>
                <w:rStyle w:val="a8"/>
                <w:rFonts w:ascii="微软雅黑" w:eastAsia="微软雅黑" w:hAnsi="微软雅黑" w:hint="eastAsia"/>
                <w:noProof/>
              </w:rPr>
              <w:t>云诊疗系统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198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3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1C68FB6C" w14:textId="77777777" w:rsidR="0022402A" w:rsidRDefault="007B0EE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122199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1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预约挂号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199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3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02820E6B" w14:textId="77777777" w:rsidR="0022402A" w:rsidRDefault="007B0EE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00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1.1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业务流程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0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5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526FCA7B" w14:textId="77777777" w:rsidR="0022402A" w:rsidRDefault="007B0EE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01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1.2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对医院系统的接口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1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6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25B79F96" w14:textId="77777777" w:rsidR="0022402A" w:rsidRDefault="007B0EE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122202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2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取消预约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2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6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1072123D" w14:textId="77777777" w:rsidR="0022402A" w:rsidRDefault="007B0EE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03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2.1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业务流程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3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7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03327259" w14:textId="77777777" w:rsidR="0022402A" w:rsidRDefault="007B0EE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122204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3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就诊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4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7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41597F0C" w14:textId="77777777" w:rsidR="0022402A" w:rsidRDefault="007B0EE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05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3.1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基层业务流程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5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9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216BCA7A" w14:textId="77777777" w:rsidR="0022402A" w:rsidRDefault="007B0EE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06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3.2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专家业务流程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6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11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3F437001" w14:textId="77777777" w:rsidR="0022402A" w:rsidRDefault="007B0EE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07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3.3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专家处方撤销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7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13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192CAD5C" w14:textId="77777777" w:rsidR="0022402A" w:rsidRDefault="007B0EE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122208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4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支付和配送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8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14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6203517A" w14:textId="77777777" w:rsidR="0022402A" w:rsidRDefault="007B0EE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09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4.1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预约挂号支付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9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14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345991DC" w14:textId="77777777" w:rsidR="0022402A" w:rsidRDefault="007B0EE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10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4.2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专家医院处方费用支付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10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14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6B3D64E9" w14:textId="77777777" w:rsidR="0022402A" w:rsidRDefault="007B0EE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11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4.3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专家处方物流配送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11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14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2D551D21" w14:textId="77777777" w:rsidR="0022402A" w:rsidRDefault="007B0EE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122212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5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软终端视频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12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14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354B56C7" w14:textId="77777777" w:rsidR="00082545" w:rsidRDefault="00AB09FD" w:rsidP="005E3330">
          <w:pPr>
            <w:spacing w:line="360" w:lineRule="auto"/>
            <w:jc w:val="left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264CD754" w14:textId="77777777" w:rsidR="00CE6B39" w:rsidRDefault="00CE6B39" w:rsidP="005E3330">
      <w:pPr>
        <w:tabs>
          <w:tab w:val="left" w:pos="855"/>
        </w:tabs>
        <w:spacing w:line="360" w:lineRule="auto"/>
        <w:jc w:val="left"/>
        <w:rPr>
          <w:rFonts w:ascii="微软雅黑" w:eastAsia="微软雅黑" w:hAnsi="微软雅黑"/>
          <w:szCs w:val="21"/>
        </w:rPr>
      </w:pPr>
    </w:p>
    <w:p w14:paraId="6CED6C7B" w14:textId="77777777" w:rsidR="00715374" w:rsidRDefault="00715374" w:rsidP="003E46EF">
      <w:pPr>
        <w:ind w:firstLine="480"/>
        <w:rPr>
          <w:rFonts w:ascii="宋体" w:hAnsi="宋体"/>
        </w:rPr>
      </w:pPr>
    </w:p>
    <w:p w14:paraId="6B67A903" w14:textId="77777777" w:rsidR="00416AF7" w:rsidRDefault="00A627F2" w:rsidP="00416AF7">
      <w:pPr>
        <w:pStyle w:val="1"/>
        <w:spacing w:before="0" w:after="0" w:line="360" w:lineRule="auto"/>
        <w:jc w:val="left"/>
        <w:rPr>
          <w:rFonts w:ascii="微软雅黑" w:eastAsia="微软雅黑" w:hAnsi="微软雅黑"/>
          <w:sz w:val="28"/>
          <w:szCs w:val="28"/>
        </w:rPr>
      </w:pPr>
      <w:bookmarkStart w:id="0" w:name="_Toc52122198"/>
      <w:r>
        <w:rPr>
          <w:rFonts w:ascii="微软雅黑" w:eastAsia="微软雅黑" w:hAnsi="微软雅黑" w:hint="eastAsia"/>
          <w:sz w:val="28"/>
          <w:szCs w:val="28"/>
        </w:rPr>
        <w:t>5G云诊疗系统</w:t>
      </w:r>
      <w:bookmarkEnd w:id="0"/>
      <w:r>
        <w:rPr>
          <w:rFonts w:ascii="微软雅黑" w:eastAsia="微软雅黑" w:hAnsi="微软雅黑"/>
          <w:sz w:val="28"/>
          <w:szCs w:val="28"/>
        </w:rPr>
        <w:t xml:space="preserve"> </w:t>
      </w:r>
    </w:p>
    <w:p w14:paraId="02CBBB86" w14:textId="77777777" w:rsidR="008D5BEA" w:rsidRDefault="004D2398" w:rsidP="004D2398">
      <w:pPr>
        <w:pStyle w:val="2"/>
        <w:keepNext w:val="0"/>
        <w:keepLines w:val="0"/>
        <w:tabs>
          <w:tab w:val="left" w:pos="720"/>
        </w:tabs>
        <w:spacing w:beforeLines="50" w:before="156" w:afterLines="50" w:after="156" w:line="360" w:lineRule="auto"/>
        <w:ind w:left="578" w:hanging="578"/>
      </w:pPr>
      <w:bookmarkStart w:id="1" w:name="_Toc52122199"/>
      <w:r>
        <w:rPr>
          <w:rFonts w:hint="eastAsia"/>
        </w:rPr>
        <w:t>预约挂号</w:t>
      </w:r>
      <w:bookmarkEnd w:id="1"/>
    </w:p>
    <w:p w14:paraId="5CE5B8A7" w14:textId="77777777" w:rsidR="008D5BEA" w:rsidRDefault="004D2398" w:rsidP="004D2398">
      <w:pPr>
        <w:ind w:firstLine="480"/>
      </w:pPr>
      <w:r>
        <w:rPr>
          <w:rFonts w:hint="eastAsia"/>
        </w:rPr>
        <w:t>远程门诊预约挂号提供了两个挂号的场景，一个是患者自主预约挂号，一个是患者到基层医院预约挂号。</w:t>
      </w:r>
    </w:p>
    <w:p w14:paraId="73E9C89E" w14:textId="77777777" w:rsidR="004D2398" w:rsidRDefault="004D2398" w:rsidP="004D2398">
      <w:pPr>
        <w:ind w:firstLine="480"/>
      </w:pPr>
      <w:r>
        <w:rPr>
          <w:rFonts w:hint="eastAsia"/>
        </w:rPr>
        <w:t>其中患者自主挂号远程门诊时需要选择就诊的基层医院；在基层医院预约挂号时，挂</w:t>
      </w:r>
      <w:r>
        <w:rPr>
          <w:rFonts w:hint="eastAsia"/>
        </w:rPr>
        <w:lastRenderedPageBreak/>
        <w:t>号的基层医院作为患者远程门诊的就诊基层医院。</w:t>
      </w:r>
    </w:p>
    <w:p w14:paraId="6AC24018" w14:textId="77777777" w:rsidR="004D2398" w:rsidRPr="00255C5F" w:rsidRDefault="004D2398" w:rsidP="004D2398">
      <w:pPr>
        <w:ind w:firstLine="480"/>
      </w:pPr>
      <w:r>
        <w:rPr>
          <w:rFonts w:hint="eastAsia"/>
        </w:rPr>
        <w:t>目前自主预约挂号提供两种预约途径：公众号预约挂号、</w:t>
      </w:r>
      <w:r>
        <w:rPr>
          <w:rFonts w:hint="eastAsia"/>
        </w:rPr>
        <w:t>51</w:t>
      </w:r>
      <w:proofErr w:type="gramStart"/>
      <w:r>
        <w:rPr>
          <w:rFonts w:hint="eastAsia"/>
        </w:rPr>
        <w:t>挂号网</w:t>
      </w:r>
      <w:proofErr w:type="gramEnd"/>
      <w:r>
        <w:rPr>
          <w:rFonts w:hint="eastAsia"/>
        </w:rPr>
        <w:t>预约挂号</w:t>
      </w:r>
    </w:p>
    <w:p w14:paraId="3921CBBC" w14:textId="77777777" w:rsidR="008D5BEA" w:rsidRDefault="00405C20" w:rsidP="008D5BEA">
      <w:pPr>
        <w:pStyle w:val="3"/>
        <w:spacing w:before="260" w:after="260" w:line="415" w:lineRule="auto"/>
        <w:ind w:left="0" w:firstLine="0"/>
        <w:jc w:val="left"/>
      </w:pPr>
      <w:bookmarkStart w:id="2" w:name="_Toc52122200"/>
      <w:r>
        <w:rPr>
          <w:rFonts w:hint="eastAsia"/>
        </w:rPr>
        <w:lastRenderedPageBreak/>
        <w:t>预约挂号</w:t>
      </w:r>
      <w:r w:rsidR="004D2398">
        <w:rPr>
          <w:rFonts w:hint="eastAsia"/>
        </w:rPr>
        <w:t>业务流程</w:t>
      </w:r>
      <w:bookmarkEnd w:id="2"/>
    </w:p>
    <w:p w14:paraId="6091BE2A" w14:textId="77777777" w:rsidR="004D2398" w:rsidRDefault="004D2398" w:rsidP="004D2398">
      <w:pPr>
        <w:jc w:val="center"/>
      </w:pPr>
      <w:r>
        <w:object w:dxaOrig="10582" w:dyaOrig="18065" w14:anchorId="52AF02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634.25pt" o:ole="">
            <v:imagedata r:id="rId16" o:title=""/>
          </v:shape>
          <o:OLEObject Type="Embed" ProgID="Visio.Drawing.11" ShapeID="_x0000_i1025" DrawAspect="Content" ObjectID="_1664021809" r:id="rId17"/>
        </w:object>
      </w:r>
    </w:p>
    <w:p w14:paraId="52394D6A" w14:textId="77777777" w:rsidR="004D2398" w:rsidRDefault="004D2398" w:rsidP="004D2398">
      <w:r>
        <w:rPr>
          <w:rFonts w:hint="eastAsia"/>
        </w:rPr>
        <w:lastRenderedPageBreak/>
        <w:t>前置条件</w:t>
      </w:r>
    </w:p>
    <w:p w14:paraId="7B5BB485" w14:textId="77777777" w:rsidR="00676D1C" w:rsidRDefault="00676D1C" w:rsidP="009D341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专家医院已将远程</w:t>
      </w:r>
      <w:proofErr w:type="gramStart"/>
      <w:r>
        <w:rPr>
          <w:rFonts w:hint="eastAsia"/>
        </w:rPr>
        <w:t>门诊号源放号</w:t>
      </w:r>
      <w:proofErr w:type="gramEnd"/>
      <w:r>
        <w:rPr>
          <w:rFonts w:hint="eastAsia"/>
        </w:rPr>
        <w:t>到统一</w:t>
      </w:r>
      <w:proofErr w:type="gramStart"/>
      <w:r>
        <w:rPr>
          <w:rFonts w:hint="eastAsia"/>
        </w:rPr>
        <w:t>号源池</w:t>
      </w:r>
      <w:proofErr w:type="gramEnd"/>
    </w:p>
    <w:p w14:paraId="08294A6E" w14:textId="77777777" w:rsidR="004D2398" w:rsidRPr="00676D1C" w:rsidRDefault="00676D1C" w:rsidP="009D341A">
      <w:pPr>
        <w:pStyle w:val="a3"/>
        <w:numPr>
          <w:ilvl w:val="0"/>
          <w:numId w:val="4"/>
        </w:numPr>
        <w:ind w:firstLineChars="0"/>
        <w:rPr>
          <w:highlight w:val="green"/>
        </w:rPr>
      </w:pPr>
      <w:r w:rsidRPr="00676D1C">
        <w:rPr>
          <w:rFonts w:hint="eastAsia"/>
          <w:highlight w:val="green"/>
        </w:rPr>
        <w:t>统一</w:t>
      </w:r>
      <w:proofErr w:type="gramStart"/>
      <w:r w:rsidRPr="00676D1C">
        <w:rPr>
          <w:rFonts w:hint="eastAsia"/>
          <w:highlight w:val="green"/>
        </w:rPr>
        <w:t>号源池已经</w:t>
      </w:r>
      <w:proofErr w:type="gramEnd"/>
      <w:r w:rsidRPr="00676D1C">
        <w:rPr>
          <w:rFonts w:hint="eastAsia"/>
          <w:highlight w:val="green"/>
        </w:rPr>
        <w:t>完成与云诊疗平台的对接</w:t>
      </w:r>
    </w:p>
    <w:p w14:paraId="33191808" w14:textId="77777777" w:rsidR="004D2398" w:rsidRDefault="004D2398" w:rsidP="004D2398"/>
    <w:p w14:paraId="64BBBBFA" w14:textId="77777777" w:rsidR="004D2398" w:rsidRDefault="004D2398" w:rsidP="004D2398">
      <w:r>
        <w:rPr>
          <w:rFonts w:hint="eastAsia"/>
        </w:rPr>
        <w:t>流程说明</w:t>
      </w:r>
    </w:p>
    <w:p w14:paraId="11275431" w14:textId="77777777" w:rsidR="004D2398" w:rsidRDefault="00676D1C" w:rsidP="009D341A">
      <w:pPr>
        <w:pStyle w:val="a3"/>
        <w:numPr>
          <w:ilvl w:val="0"/>
          <w:numId w:val="3"/>
        </w:numPr>
        <w:ind w:firstLineChars="0"/>
      </w:pPr>
      <w:r>
        <w:t>患者通过平台预约渠道查看专家医生的远程门诊号源，选择一个号预约（预约时填写患者基本信息并选择专家医院就诊卡）</w:t>
      </w:r>
    </w:p>
    <w:p w14:paraId="2CD5A4A2" w14:textId="77777777" w:rsidR="00676D1C" w:rsidRDefault="007B0E4B" w:rsidP="009D341A">
      <w:pPr>
        <w:pStyle w:val="a3"/>
        <w:numPr>
          <w:ilvl w:val="0"/>
          <w:numId w:val="3"/>
        </w:numPr>
        <w:ind w:firstLineChars="0"/>
      </w:pPr>
      <w:r>
        <w:t>如果预约失败，提示患者重新</w:t>
      </w:r>
      <w:proofErr w:type="gramStart"/>
      <w:r>
        <w:t>选择号源预约</w:t>
      </w:r>
      <w:proofErr w:type="gramEnd"/>
    </w:p>
    <w:p w14:paraId="1B19A39C" w14:textId="77777777" w:rsidR="007B0E4B" w:rsidRDefault="007B0E4B" w:rsidP="009D341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在患者自助预约的情况下，如果预约成功，患者选择基层就诊医院。如果是由基层医院帮助患者预约，直接选择</w:t>
      </w:r>
      <w:proofErr w:type="gramStart"/>
      <w:r>
        <w:rPr>
          <w:rFonts w:hint="eastAsia"/>
        </w:rPr>
        <w:t>该基层</w:t>
      </w:r>
      <w:proofErr w:type="gramEnd"/>
      <w:r>
        <w:rPr>
          <w:rFonts w:hint="eastAsia"/>
        </w:rPr>
        <w:t>医院为患者就诊医院。</w:t>
      </w:r>
    </w:p>
    <w:p w14:paraId="41A65976" w14:textId="77777777" w:rsidR="007B0E4B" w:rsidRDefault="007B0E4B" w:rsidP="009D341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确定基层就诊医院后，平台计算基层挂号费和专家远程</w:t>
      </w:r>
      <w:proofErr w:type="gramStart"/>
      <w:r>
        <w:rPr>
          <w:rFonts w:hint="eastAsia"/>
        </w:rPr>
        <w:t>门诊号源合计</w:t>
      </w:r>
      <w:proofErr w:type="gramEnd"/>
      <w:r>
        <w:rPr>
          <w:rFonts w:hint="eastAsia"/>
        </w:rPr>
        <w:t>费用，向患者发起支付收费。</w:t>
      </w:r>
    </w:p>
    <w:p w14:paraId="25C2C9C7" w14:textId="77777777" w:rsidR="007B0E4B" w:rsidRDefault="007B0E4B" w:rsidP="009D341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患者取消支付或最终支付失败，平台向统一</w:t>
      </w:r>
      <w:proofErr w:type="gramStart"/>
      <w:r>
        <w:rPr>
          <w:rFonts w:hint="eastAsia"/>
        </w:rPr>
        <w:t>号源池取消该号源</w:t>
      </w:r>
      <w:proofErr w:type="gramEnd"/>
      <w:r>
        <w:rPr>
          <w:rFonts w:hint="eastAsia"/>
        </w:rPr>
        <w:t>的预约</w:t>
      </w:r>
    </w:p>
    <w:p w14:paraId="3CC39CD4" w14:textId="77777777" w:rsidR="007B0E4B" w:rsidRDefault="007B0E4B" w:rsidP="009D341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患者支付成功后，平台通知专家医院远程门诊号已</w:t>
      </w:r>
      <w:r w:rsidR="00783106">
        <w:rPr>
          <w:rFonts w:hint="eastAsia"/>
        </w:rPr>
        <w:t>完成支付挂号</w:t>
      </w:r>
      <w:r>
        <w:rPr>
          <w:rFonts w:hint="eastAsia"/>
        </w:rPr>
        <w:t>，同时通知基层医院在</w:t>
      </w:r>
      <w:r>
        <w:rPr>
          <w:rFonts w:hint="eastAsia"/>
        </w:rPr>
        <w:t>his</w:t>
      </w:r>
      <w:r>
        <w:rPr>
          <w:rFonts w:hint="eastAsia"/>
        </w:rPr>
        <w:t>内生成远程门诊的</w:t>
      </w:r>
      <w:r w:rsidR="00783106">
        <w:rPr>
          <w:rFonts w:hint="eastAsia"/>
        </w:rPr>
        <w:t>挂号</w:t>
      </w:r>
      <w:r>
        <w:rPr>
          <w:rFonts w:hint="eastAsia"/>
        </w:rPr>
        <w:t>。</w:t>
      </w:r>
    </w:p>
    <w:p w14:paraId="37643A12" w14:textId="77777777" w:rsidR="007B0E4B" w:rsidRDefault="00783106" w:rsidP="009D341A">
      <w:pPr>
        <w:pStyle w:val="a3"/>
        <w:numPr>
          <w:ilvl w:val="0"/>
          <w:numId w:val="3"/>
        </w:numPr>
        <w:ind w:firstLineChars="0"/>
      </w:pPr>
      <w:r>
        <w:t>如果基层医院远程门诊挂号失败，平台</w:t>
      </w:r>
      <w:proofErr w:type="gramStart"/>
      <w:r>
        <w:t>发起退号退款</w:t>
      </w:r>
      <w:proofErr w:type="gramEnd"/>
      <w:r>
        <w:t>，引导患者重新预约。</w:t>
      </w:r>
    </w:p>
    <w:p w14:paraId="1B14A234" w14:textId="77777777" w:rsidR="00783106" w:rsidRDefault="00783106" w:rsidP="009D341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基层医院远程门诊挂号成功，平台短信通知患者就诊信息，并引导患者关注公众号获取消息推送。</w:t>
      </w:r>
    </w:p>
    <w:p w14:paraId="019F5A52" w14:textId="77777777" w:rsidR="004241C9" w:rsidRDefault="004241C9" w:rsidP="004241C9"/>
    <w:p w14:paraId="59589C75" w14:textId="77777777" w:rsidR="00B1446E" w:rsidRDefault="004241C9" w:rsidP="00992A35">
      <w:r>
        <w:rPr>
          <w:rFonts w:hint="eastAsia"/>
        </w:rPr>
        <w:t>其他</w:t>
      </w:r>
      <w:r w:rsidR="00B1446E">
        <w:rPr>
          <w:rFonts w:hint="eastAsia"/>
        </w:rPr>
        <w:t>业务说明</w:t>
      </w:r>
    </w:p>
    <w:p w14:paraId="377715D6" w14:textId="77777777" w:rsidR="00B1446E" w:rsidRDefault="00B1446E" w:rsidP="009D341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基层医生对所有未分配的基层接诊医生的患者具有查看权限，可以选择接诊。</w:t>
      </w:r>
    </w:p>
    <w:p w14:paraId="6E8D962B" w14:textId="77777777" w:rsidR="00B1446E" w:rsidRDefault="00992A35" w:rsidP="009D341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预约时远程门诊仅分配到基层医院，不需要分配接诊的基层医生，基层全院有权限的医生都可以查看并接诊。</w:t>
      </w:r>
    </w:p>
    <w:p w14:paraId="48C6F13F" w14:textId="77777777" w:rsidR="00A1194D" w:rsidRDefault="00A1194D" w:rsidP="00A1194D"/>
    <w:p w14:paraId="1321E105" w14:textId="77777777" w:rsidR="00A1194D" w:rsidRPr="004D2398" w:rsidRDefault="00A1194D" w:rsidP="00A1194D"/>
    <w:p w14:paraId="15C23C35" w14:textId="77777777" w:rsidR="008D5BEA" w:rsidRPr="004F293B" w:rsidRDefault="008D5BEA" w:rsidP="009D341A">
      <w:pPr>
        <w:pStyle w:val="a3"/>
        <w:keepNext/>
        <w:keepLines/>
        <w:numPr>
          <w:ilvl w:val="0"/>
          <w:numId w:val="2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578C8A5B" w14:textId="77777777" w:rsidR="008D5BEA" w:rsidRPr="004F293B" w:rsidRDefault="008D5BEA" w:rsidP="009D341A">
      <w:pPr>
        <w:pStyle w:val="a3"/>
        <w:keepNext/>
        <w:keepLines/>
        <w:numPr>
          <w:ilvl w:val="0"/>
          <w:numId w:val="2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45A49B60" w14:textId="77777777" w:rsidR="008D5BEA" w:rsidRPr="004F293B" w:rsidRDefault="008D5BEA" w:rsidP="009D341A">
      <w:pPr>
        <w:pStyle w:val="a3"/>
        <w:keepNext/>
        <w:keepLines/>
        <w:numPr>
          <w:ilvl w:val="0"/>
          <w:numId w:val="2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56E9954E" w14:textId="77777777" w:rsidR="008D5BEA" w:rsidRPr="004F293B" w:rsidRDefault="008D5BEA" w:rsidP="009D341A">
      <w:pPr>
        <w:pStyle w:val="a3"/>
        <w:keepNext/>
        <w:keepLines/>
        <w:numPr>
          <w:ilvl w:val="1"/>
          <w:numId w:val="2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5A11AC99" w14:textId="77777777" w:rsidR="008D5BEA" w:rsidRPr="004F293B" w:rsidRDefault="008D5BEA" w:rsidP="009D341A">
      <w:pPr>
        <w:pStyle w:val="a3"/>
        <w:keepNext/>
        <w:keepLines/>
        <w:numPr>
          <w:ilvl w:val="2"/>
          <w:numId w:val="2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73174C8F" w14:textId="77777777" w:rsidR="008D5BEA" w:rsidRPr="004F293B" w:rsidRDefault="008D5BEA" w:rsidP="009D341A">
      <w:pPr>
        <w:pStyle w:val="a3"/>
        <w:keepNext/>
        <w:keepLines/>
        <w:numPr>
          <w:ilvl w:val="2"/>
          <w:numId w:val="2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5FE10820" w14:textId="77777777" w:rsidR="009C5DDE" w:rsidRPr="00FB7436" w:rsidRDefault="00405C20" w:rsidP="009C5DDE">
      <w:pPr>
        <w:pStyle w:val="3"/>
        <w:spacing w:before="260" w:after="260" w:line="415" w:lineRule="auto"/>
        <w:ind w:left="0" w:firstLine="0"/>
        <w:jc w:val="left"/>
      </w:pPr>
      <w:bookmarkStart w:id="3" w:name="_Toc52122203"/>
      <w:r>
        <w:rPr>
          <w:rFonts w:hint="eastAsia"/>
        </w:rPr>
        <w:t>取消预约业务流程</w:t>
      </w:r>
      <w:bookmarkEnd w:id="3"/>
    </w:p>
    <w:p w14:paraId="5701AF55" w14:textId="77777777" w:rsidR="009C5DDE" w:rsidRDefault="00211E7D" w:rsidP="009C5DDE">
      <w:pPr>
        <w:rPr>
          <w:rFonts w:ascii="Arial" w:hAnsi="Arial" w:cs="Arial"/>
          <w:szCs w:val="24"/>
        </w:rPr>
      </w:pPr>
      <w:r>
        <w:object w:dxaOrig="11084" w:dyaOrig="11376" w14:anchorId="1F12B0C7">
          <v:shape id="_x0000_i1026" type="#_x0000_t75" style="width:414.45pt;height:425.75pt" o:ole="">
            <v:imagedata r:id="rId18" o:title=""/>
          </v:shape>
          <o:OLEObject Type="Embed" ProgID="Visio.Drawing.11" ShapeID="_x0000_i1026" DrawAspect="Content" ObjectID="_1664021810" r:id="rId19"/>
        </w:object>
      </w:r>
    </w:p>
    <w:p w14:paraId="76B02572" w14:textId="77777777" w:rsidR="009C5DDE" w:rsidRDefault="0060062F" w:rsidP="00BC5502">
      <w:r w:rsidRPr="00211E7D">
        <w:t>流程说明</w:t>
      </w:r>
    </w:p>
    <w:p w14:paraId="5E9970E3" w14:textId="77777777" w:rsidR="00211E7D" w:rsidRDefault="00211E7D" w:rsidP="009D341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患者可以通过基层医院或者</w:t>
      </w:r>
      <w:r>
        <w:rPr>
          <w:rFonts w:hint="eastAsia"/>
        </w:rPr>
        <w:t>51</w:t>
      </w:r>
      <w:r>
        <w:rPr>
          <w:rFonts w:hint="eastAsia"/>
        </w:rPr>
        <w:t>挂号网、公众号</w:t>
      </w:r>
      <w:r>
        <w:rPr>
          <w:rFonts w:hint="eastAsia"/>
        </w:rPr>
        <w:t>H5</w:t>
      </w:r>
      <w:r>
        <w:rPr>
          <w:rFonts w:hint="eastAsia"/>
        </w:rPr>
        <w:t>自助取消远程门诊预约，目前可取消时间暂定为“就诊前一天</w:t>
      </w:r>
      <w:r>
        <w:rPr>
          <w:rFonts w:hint="eastAsia"/>
        </w:rPr>
        <w:t>18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前可免费取消”，超出时间的预约不可取消。</w:t>
      </w:r>
    </w:p>
    <w:p w14:paraId="3F8C92A6" w14:textId="77777777" w:rsidR="00211E7D" w:rsidRDefault="00211E7D" w:rsidP="009D341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符合条件的患者发起取消远程门诊预约时，平台向统一</w:t>
      </w:r>
      <w:proofErr w:type="gramStart"/>
      <w:r>
        <w:rPr>
          <w:rFonts w:hint="eastAsia"/>
        </w:rPr>
        <w:t>号源池</w:t>
      </w:r>
      <w:proofErr w:type="gramEnd"/>
      <w:r>
        <w:rPr>
          <w:rFonts w:hint="eastAsia"/>
        </w:rPr>
        <w:t>发起取消预约请求，由统一</w:t>
      </w:r>
      <w:proofErr w:type="gramStart"/>
      <w:r>
        <w:rPr>
          <w:rFonts w:hint="eastAsia"/>
        </w:rPr>
        <w:t>号源池</w:t>
      </w:r>
      <w:proofErr w:type="gramEnd"/>
      <w:r>
        <w:rPr>
          <w:rFonts w:hint="eastAsia"/>
        </w:rPr>
        <w:t>与专家医院交互释放号源。</w:t>
      </w:r>
    </w:p>
    <w:p w14:paraId="0EE2D083" w14:textId="77777777" w:rsidR="00211E7D" w:rsidRDefault="00211E7D" w:rsidP="009D341A">
      <w:pPr>
        <w:pStyle w:val="a3"/>
        <w:numPr>
          <w:ilvl w:val="0"/>
          <w:numId w:val="5"/>
        </w:numPr>
        <w:ind w:firstLineChars="0"/>
      </w:pPr>
      <w:r>
        <w:t>如果医院方面有其他约束条件导致预约不可取消，由统一</w:t>
      </w:r>
      <w:proofErr w:type="gramStart"/>
      <w:r>
        <w:t>号源池</w:t>
      </w:r>
      <w:proofErr w:type="gramEnd"/>
      <w:r>
        <w:t>返回平台不可取消的原因，平台提示患者原因。</w:t>
      </w:r>
    </w:p>
    <w:p w14:paraId="2E65DBC7" w14:textId="77777777" w:rsidR="00211E7D" w:rsidRDefault="00211E7D" w:rsidP="009D341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平台在统一</w:t>
      </w:r>
      <w:proofErr w:type="gramStart"/>
      <w:r>
        <w:rPr>
          <w:rFonts w:hint="eastAsia"/>
        </w:rPr>
        <w:t>号源池取消</w:t>
      </w:r>
      <w:proofErr w:type="gramEnd"/>
      <w:r>
        <w:rPr>
          <w:rFonts w:hint="eastAsia"/>
        </w:rPr>
        <w:t>成功后，发起向患者的退款</w:t>
      </w:r>
      <w:r w:rsidR="00D16210">
        <w:rPr>
          <w:rFonts w:hint="eastAsia"/>
        </w:rPr>
        <w:t>，同时通知基层医院</w:t>
      </w:r>
      <w:r w:rsidR="00D16210">
        <w:rPr>
          <w:rFonts w:hint="eastAsia"/>
        </w:rPr>
        <w:t>his</w:t>
      </w:r>
      <w:r w:rsidR="00D16210">
        <w:rPr>
          <w:rFonts w:hint="eastAsia"/>
        </w:rPr>
        <w:t>取消患者的远程门诊预约</w:t>
      </w:r>
    </w:p>
    <w:p w14:paraId="14AD1EE3" w14:textId="77777777" w:rsidR="00D16210" w:rsidRDefault="00D16210" w:rsidP="009D341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发起退款与通知基层医院取消预约在流程节点内并行，退款失败或通知基层医院取消失败均不影响另一环节的流程进行。</w:t>
      </w:r>
    </w:p>
    <w:p w14:paraId="5086A9C7" w14:textId="77777777" w:rsidR="00323DF7" w:rsidRDefault="00323DF7" w:rsidP="00323DF7"/>
    <w:p w14:paraId="592C23CA" w14:textId="77777777" w:rsidR="00323DF7" w:rsidRDefault="00323DF7" w:rsidP="00323DF7"/>
    <w:p w14:paraId="0D65D6D3" w14:textId="77777777" w:rsidR="00323DF7" w:rsidRDefault="00323DF7" w:rsidP="00323DF7"/>
    <w:p w14:paraId="16EF1959" w14:textId="77777777" w:rsidR="00323DF7" w:rsidRDefault="00323DF7" w:rsidP="00323DF7">
      <w:pPr>
        <w:pStyle w:val="3"/>
        <w:spacing w:before="260" w:after="260" w:line="415" w:lineRule="auto"/>
        <w:ind w:left="0" w:firstLine="0"/>
        <w:jc w:val="left"/>
      </w:pPr>
      <w:r>
        <w:rPr>
          <w:rFonts w:hint="eastAsia"/>
        </w:rPr>
        <w:t>51</w:t>
      </w:r>
      <w:r>
        <w:rPr>
          <w:rFonts w:hint="eastAsia"/>
        </w:rPr>
        <w:t>挂号网</w:t>
      </w:r>
    </w:p>
    <w:p w14:paraId="6DAC23C0" w14:textId="77777777" w:rsidR="00323DF7" w:rsidRDefault="00323DF7" w:rsidP="00323DF7">
      <w:r>
        <w:rPr>
          <w:rFonts w:hint="eastAsia"/>
        </w:rPr>
        <w:t>51</w:t>
      </w:r>
      <w:proofErr w:type="gramStart"/>
      <w:r>
        <w:rPr>
          <w:rFonts w:hint="eastAsia"/>
        </w:rPr>
        <w:t>挂号网</w:t>
      </w:r>
      <w:proofErr w:type="gramEnd"/>
      <w:r>
        <w:rPr>
          <w:rFonts w:hint="eastAsia"/>
        </w:rPr>
        <w:t>跳转到平台页面，目前暂不对接账号体系</w:t>
      </w:r>
    </w:p>
    <w:p w14:paraId="7FE47455" w14:textId="77777777" w:rsidR="00323DF7" w:rsidRDefault="00323DF7" w:rsidP="00323DF7"/>
    <w:p w14:paraId="64E53B19" w14:textId="1EF64E27" w:rsidR="00F419F7" w:rsidRDefault="00323DF7" w:rsidP="00F419F7">
      <w:pPr>
        <w:pStyle w:val="4"/>
      </w:pPr>
      <w:r>
        <w:rPr>
          <w:rFonts w:hint="eastAsia"/>
        </w:rPr>
        <w:t>预约挂号</w:t>
      </w:r>
    </w:p>
    <w:p w14:paraId="491924FE" w14:textId="77777777" w:rsidR="00F419F7" w:rsidRPr="00F419F7" w:rsidRDefault="00F419F7" w:rsidP="00F419F7">
      <w:r>
        <w:rPr>
          <w:rFonts w:hint="eastAsia"/>
        </w:rPr>
        <w:t>第一步：选择医院、科室和号源</w:t>
      </w:r>
    </w:p>
    <w:p w14:paraId="64AD083A" w14:textId="77777777" w:rsidR="00F419F7" w:rsidRDefault="00F419F7" w:rsidP="00323DF7"/>
    <w:p w14:paraId="5D217EBF" w14:textId="77777777" w:rsidR="00323DF7" w:rsidRDefault="00323DF7" w:rsidP="00323DF7">
      <w:r>
        <w:rPr>
          <w:noProof/>
        </w:rPr>
        <w:drawing>
          <wp:inline distT="0" distB="0" distL="0" distR="0" wp14:anchorId="2B14885A" wp14:editId="4DBFB82A">
            <wp:extent cx="5274310" cy="448987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0851E1" w14:textId="77777777" w:rsidR="00F419F7" w:rsidRDefault="00F419F7" w:rsidP="00323DF7"/>
    <w:p w14:paraId="7F3A2589" w14:textId="77777777" w:rsidR="00F419F7" w:rsidRDefault="00F419F7" w:rsidP="00323DF7"/>
    <w:p w14:paraId="74BF022F" w14:textId="77777777" w:rsidR="00F419F7" w:rsidRDefault="00F419F7" w:rsidP="00323DF7"/>
    <w:p w14:paraId="5EC3CA5F" w14:textId="77777777" w:rsidR="00F419F7" w:rsidRDefault="00F419F7" w:rsidP="00323DF7"/>
    <w:p w14:paraId="18377DC0" w14:textId="77777777" w:rsidR="00F419F7" w:rsidRDefault="00F419F7" w:rsidP="00323DF7"/>
    <w:p w14:paraId="23DFDD0F" w14:textId="77777777" w:rsidR="00F419F7" w:rsidRDefault="00F419F7" w:rsidP="00323DF7"/>
    <w:p w14:paraId="5E3045AA" w14:textId="77777777" w:rsidR="00F419F7" w:rsidRDefault="00F419F7" w:rsidP="00323DF7"/>
    <w:p w14:paraId="7CED73F4" w14:textId="77777777" w:rsidR="00F419F7" w:rsidRDefault="00F419F7" w:rsidP="00323DF7"/>
    <w:p w14:paraId="3C8658BE" w14:textId="77777777" w:rsidR="00F419F7" w:rsidRDefault="00F419F7" w:rsidP="00323DF7">
      <w:r>
        <w:rPr>
          <w:rFonts w:hint="eastAsia"/>
        </w:rPr>
        <w:t>第二步：填写患者信息，绑定就诊卡。</w:t>
      </w:r>
      <w:proofErr w:type="gramStart"/>
      <w:r>
        <w:rPr>
          <w:rFonts w:hint="eastAsia"/>
        </w:rPr>
        <w:t>绑卡或</w:t>
      </w:r>
      <w:proofErr w:type="gramEnd"/>
      <w:r>
        <w:rPr>
          <w:rFonts w:hint="eastAsia"/>
        </w:rPr>
        <w:t>建档流程与</w:t>
      </w:r>
      <w:r>
        <w:rPr>
          <w:rFonts w:hint="eastAsia"/>
        </w:rPr>
        <w:t>B</w:t>
      </w:r>
      <w:r>
        <w:rPr>
          <w:rFonts w:hint="eastAsia"/>
        </w:rPr>
        <w:t>端预约一致</w:t>
      </w:r>
    </w:p>
    <w:p w14:paraId="090749AB" w14:textId="77777777" w:rsidR="00323DF7" w:rsidRDefault="00F419F7" w:rsidP="00323DF7">
      <w:r>
        <w:rPr>
          <w:noProof/>
        </w:rPr>
        <w:lastRenderedPageBreak/>
        <w:drawing>
          <wp:inline distT="0" distB="0" distL="0" distR="0" wp14:anchorId="4F090A6F" wp14:editId="28E222BC">
            <wp:extent cx="5274310" cy="4489878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A1D406" w14:textId="77777777" w:rsidR="00C96ED6" w:rsidRPr="00C96ED6" w:rsidRDefault="00C96ED6" w:rsidP="00323DF7">
      <w:pPr>
        <w:rPr>
          <w:color w:val="FF0000"/>
        </w:rPr>
      </w:pPr>
      <w:r w:rsidRPr="00C96ED6">
        <w:rPr>
          <w:rFonts w:hint="eastAsia"/>
          <w:color w:val="FF0000"/>
        </w:rPr>
        <w:t>同一</w:t>
      </w:r>
      <w:proofErr w:type="spellStart"/>
      <w:r w:rsidRPr="00C96ED6">
        <w:rPr>
          <w:rFonts w:hint="eastAsia"/>
          <w:color w:val="FF0000"/>
        </w:rPr>
        <w:t>ip</w:t>
      </w:r>
      <w:proofErr w:type="spellEnd"/>
      <w:r w:rsidRPr="00C96ED6">
        <w:rPr>
          <w:rFonts w:hint="eastAsia"/>
          <w:color w:val="FF0000"/>
        </w:rPr>
        <w:t>地址</w:t>
      </w:r>
      <w:r w:rsidRPr="00C96ED6">
        <w:rPr>
          <w:rFonts w:hint="eastAsia"/>
          <w:color w:val="FF0000"/>
        </w:rPr>
        <w:t>1</w:t>
      </w:r>
      <w:r w:rsidRPr="00C96ED6">
        <w:rPr>
          <w:rFonts w:hint="eastAsia"/>
          <w:color w:val="FF0000"/>
        </w:rPr>
        <w:t>小时内重复预约超过</w:t>
      </w:r>
      <w:r w:rsidRPr="00C96ED6">
        <w:rPr>
          <w:rFonts w:hint="eastAsia"/>
          <w:color w:val="FF0000"/>
        </w:rPr>
        <w:t>3</w:t>
      </w:r>
      <w:r w:rsidRPr="00C96ED6">
        <w:rPr>
          <w:rFonts w:hint="eastAsia"/>
          <w:color w:val="FF0000"/>
        </w:rPr>
        <w:t>次锁定</w:t>
      </w:r>
    </w:p>
    <w:p w14:paraId="164FDF25" w14:textId="77777777" w:rsidR="00C96ED6" w:rsidRDefault="00C96ED6" w:rsidP="00323DF7"/>
    <w:p w14:paraId="113056C0" w14:textId="77777777" w:rsidR="00F419F7" w:rsidRDefault="00F419F7" w:rsidP="00323DF7">
      <w:r>
        <w:rPr>
          <w:rFonts w:hint="eastAsia"/>
        </w:rPr>
        <w:t>第三步：选择就诊基层医院</w:t>
      </w:r>
    </w:p>
    <w:p w14:paraId="067CC218" w14:textId="3933B9D9" w:rsidR="00F419F7" w:rsidRDefault="00F419F7" w:rsidP="00323DF7">
      <w:r>
        <w:rPr>
          <w:noProof/>
        </w:rPr>
        <w:lastRenderedPageBreak/>
        <w:drawing>
          <wp:inline distT="0" distB="0" distL="0" distR="0" wp14:anchorId="065B5B0B" wp14:editId="79C0792D">
            <wp:extent cx="5274310" cy="448987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6D9E04" w14:textId="533FF84A" w:rsidR="00AC5FCE" w:rsidRPr="00A35882" w:rsidRDefault="00A35882" w:rsidP="00323DF7">
      <w:pPr>
        <w:rPr>
          <w:rStyle w:val="ac"/>
        </w:rPr>
      </w:pPr>
      <w:r>
        <w:t>基层医院</w:t>
      </w:r>
      <w:r w:rsidR="00941B1B">
        <w:rPr>
          <w:rStyle w:val="ac"/>
          <w:i w:val="0"/>
        </w:rPr>
        <w:t>按照患者填写的区域推荐，与患者同区县的基层医院排在前</w:t>
      </w:r>
    </w:p>
    <w:p w14:paraId="1D2C8FD6" w14:textId="77777777" w:rsidR="00AC5FCE" w:rsidRDefault="00AC5FCE" w:rsidP="00323DF7"/>
    <w:p w14:paraId="7B2ECAFD" w14:textId="77777777" w:rsidR="00F419F7" w:rsidRDefault="00F419F7" w:rsidP="00323DF7">
      <w:r>
        <w:rPr>
          <w:rFonts w:hint="eastAsia"/>
        </w:rPr>
        <w:t>第四步：支付</w:t>
      </w:r>
    </w:p>
    <w:p w14:paraId="4D2E358F" w14:textId="77777777" w:rsidR="004E1112" w:rsidRDefault="004E1112" w:rsidP="00323DF7"/>
    <w:p w14:paraId="00C98D4A" w14:textId="77777777" w:rsidR="00F419F7" w:rsidRDefault="008E242B" w:rsidP="00323DF7">
      <w:r>
        <w:rPr>
          <w:noProof/>
        </w:rPr>
        <w:lastRenderedPageBreak/>
        <w:drawing>
          <wp:inline distT="0" distB="0" distL="0" distR="0" wp14:anchorId="67F5BEC9" wp14:editId="59A52692">
            <wp:extent cx="5274310" cy="448987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3DF74B" w14:textId="77777777" w:rsidR="008E242B" w:rsidRDefault="008E242B" w:rsidP="008E242B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支付成功后，出现查看预约记录按钮和继续预约按钮，点击查看预约记录跳转到预约记录页面，自动查询改预约手机</w:t>
      </w:r>
      <w:proofErr w:type="gramStart"/>
      <w:r>
        <w:rPr>
          <w:rFonts w:hint="eastAsia"/>
        </w:rPr>
        <w:t>号患者</w:t>
      </w:r>
      <w:proofErr w:type="gramEnd"/>
      <w:r>
        <w:rPr>
          <w:rFonts w:hint="eastAsia"/>
        </w:rPr>
        <w:t>的预约记录列表；点击继续预约回到预约挂号首页</w:t>
      </w:r>
    </w:p>
    <w:p w14:paraId="1744E6EB" w14:textId="77777777" w:rsidR="00F419F7" w:rsidRDefault="00F419F7" w:rsidP="008E242B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支付成功后短信通知患者，短信内容：您已</w:t>
      </w:r>
      <w:r w:rsidR="00190453">
        <w:rPr>
          <w:rFonts w:hint="eastAsia"/>
        </w:rPr>
        <w:t>预约温州市中心医院</w:t>
      </w:r>
      <w:r w:rsidR="00190453">
        <w:rPr>
          <w:rFonts w:hint="eastAsia"/>
        </w:rPr>
        <w:t xml:space="preserve"> </w:t>
      </w:r>
      <w:r w:rsidR="00190453">
        <w:rPr>
          <w:rFonts w:hint="eastAsia"/>
        </w:rPr>
        <w:t>消化内科</w:t>
      </w:r>
      <w:r w:rsidR="00190453">
        <w:rPr>
          <w:rFonts w:hint="eastAsia"/>
        </w:rPr>
        <w:t xml:space="preserve"> </w:t>
      </w:r>
      <w:r w:rsidR="00190453">
        <w:rPr>
          <w:rFonts w:hint="eastAsia"/>
        </w:rPr>
        <w:t>张晓强医生的远程门诊，请在</w:t>
      </w:r>
      <w:r w:rsidR="00190453">
        <w:rPr>
          <w:rFonts w:hint="eastAsia"/>
        </w:rPr>
        <w:t>2020-09-26 10:20</w:t>
      </w:r>
      <w:r w:rsidR="00190453">
        <w:rPr>
          <w:rFonts w:hint="eastAsia"/>
        </w:rPr>
        <w:t>提前到</w:t>
      </w:r>
      <w:r w:rsidR="00190453">
        <w:rPr>
          <w:rFonts w:hint="eastAsia"/>
        </w:rPr>
        <w:t>XXXXX</w:t>
      </w:r>
      <w:r w:rsidR="00190453">
        <w:rPr>
          <w:rFonts w:hint="eastAsia"/>
        </w:rPr>
        <w:t>卫生院报道就诊</w:t>
      </w:r>
    </w:p>
    <w:p w14:paraId="495B8F2D" w14:textId="77777777" w:rsidR="004E1112" w:rsidRDefault="004E1112" w:rsidP="00323DF7"/>
    <w:p w14:paraId="589087F7" w14:textId="77777777" w:rsidR="004E1112" w:rsidRDefault="004E1112" w:rsidP="004E1112">
      <w:pPr>
        <w:pStyle w:val="4"/>
      </w:pPr>
      <w:r>
        <w:rPr>
          <w:rFonts w:hint="eastAsia"/>
        </w:rPr>
        <w:t>预约记录</w:t>
      </w:r>
    </w:p>
    <w:p w14:paraId="3BBCE7AC" w14:textId="77777777" w:rsidR="004E1112" w:rsidRPr="004E1112" w:rsidRDefault="004E1112" w:rsidP="004E1112">
      <w:r>
        <w:rPr>
          <w:rFonts w:hint="eastAsia"/>
        </w:rPr>
        <w:t>输入预约人的手机号后获取验证码，可以查询该手机号的预约历史信息，符合取消预约条件的可取消预约。</w:t>
      </w:r>
    </w:p>
    <w:p w14:paraId="59107C43" w14:textId="77777777" w:rsidR="004E1112" w:rsidRDefault="004E1112" w:rsidP="00323DF7">
      <w:r>
        <w:rPr>
          <w:noProof/>
        </w:rPr>
        <w:lastRenderedPageBreak/>
        <w:drawing>
          <wp:inline distT="0" distB="0" distL="0" distR="0" wp14:anchorId="2FC58B0D" wp14:editId="48744DA9">
            <wp:extent cx="5274310" cy="448987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7BFAD1" w14:textId="77777777" w:rsidR="004E1112" w:rsidRDefault="004E1112" w:rsidP="00323DF7">
      <w:r>
        <w:rPr>
          <w:rFonts w:hint="eastAsia"/>
        </w:rPr>
        <w:t>取消预约后，短信通知患者“</w:t>
      </w:r>
      <w:r w:rsidR="00726DC4">
        <w:rPr>
          <w:rFonts w:hint="eastAsia"/>
        </w:rPr>
        <w:t>您已取消温州市中心医院</w:t>
      </w:r>
      <w:r w:rsidR="00726DC4">
        <w:rPr>
          <w:rFonts w:hint="eastAsia"/>
        </w:rPr>
        <w:t xml:space="preserve"> </w:t>
      </w:r>
      <w:r w:rsidR="00726DC4">
        <w:rPr>
          <w:rFonts w:hint="eastAsia"/>
        </w:rPr>
        <w:t>张晓红</w:t>
      </w:r>
      <w:r w:rsidR="00726DC4">
        <w:rPr>
          <w:rFonts w:hint="eastAsia"/>
        </w:rPr>
        <w:t xml:space="preserve"> 2020-09-25 10:20</w:t>
      </w:r>
      <w:r w:rsidR="00726DC4">
        <w:rPr>
          <w:rFonts w:hint="eastAsia"/>
        </w:rPr>
        <w:t>的远程门诊预约，退款将原路返回到您的支付账户</w:t>
      </w:r>
      <w:r>
        <w:rPr>
          <w:rFonts w:hint="eastAsia"/>
        </w:rPr>
        <w:t>”</w:t>
      </w:r>
    </w:p>
    <w:p w14:paraId="77521404" w14:textId="77777777" w:rsidR="00726DC4" w:rsidRDefault="00726DC4" w:rsidP="00323DF7"/>
    <w:p w14:paraId="22D6D378" w14:textId="77777777" w:rsidR="00726DC4" w:rsidRDefault="00726DC4" w:rsidP="00726DC4">
      <w:pPr>
        <w:pStyle w:val="4"/>
      </w:pPr>
      <w:r>
        <w:rPr>
          <w:rFonts w:hint="eastAsia"/>
        </w:rPr>
        <w:t>处方查询</w:t>
      </w:r>
    </w:p>
    <w:p w14:paraId="267B595E" w14:textId="77777777" w:rsidR="00726DC4" w:rsidRDefault="00726DC4" w:rsidP="00726DC4">
      <w:r>
        <w:rPr>
          <w:rFonts w:hint="eastAsia"/>
        </w:rPr>
        <w:t>处方通过就诊时患者的手机号查询</w:t>
      </w:r>
      <w:r>
        <w:rPr>
          <w:rFonts w:hint="eastAsia"/>
        </w:rPr>
        <w:t xml:space="preserve"> </w:t>
      </w:r>
    </w:p>
    <w:p w14:paraId="65203C85" w14:textId="77777777" w:rsidR="00726DC4" w:rsidRDefault="00726DC4" w:rsidP="00726DC4">
      <w:r>
        <w:rPr>
          <w:noProof/>
        </w:rPr>
        <w:lastRenderedPageBreak/>
        <w:drawing>
          <wp:inline distT="0" distB="0" distL="0" distR="0" wp14:anchorId="30D4215D" wp14:editId="5510C5E0">
            <wp:extent cx="5274310" cy="4489878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E9E33" w14:textId="77777777" w:rsidR="008755F2" w:rsidRDefault="008755F2" w:rsidP="008755F2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处方状态包含“待支付”、“已支付”、“已过期”</w:t>
      </w:r>
    </w:p>
    <w:p w14:paraId="4BC7C2DF" w14:textId="77777777" w:rsidR="008755F2" w:rsidRDefault="008755F2" w:rsidP="008755F2">
      <w:pPr>
        <w:pStyle w:val="a3"/>
        <w:numPr>
          <w:ilvl w:val="0"/>
          <w:numId w:val="17"/>
        </w:numPr>
        <w:ind w:firstLineChars="0"/>
      </w:pPr>
      <w:proofErr w:type="gramStart"/>
      <w:r>
        <w:rPr>
          <w:rFonts w:hint="eastAsia"/>
        </w:rPr>
        <w:t>待支付</w:t>
      </w:r>
      <w:proofErr w:type="gramEnd"/>
      <w:r>
        <w:rPr>
          <w:rFonts w:hint="eastAsia"/>
        </w:rPr>
        <w:t>状态可以点击立即支付，支付处方费用，目前专家医生开具的在线处方仅支持邮寄，如下图</w:t>
      </w:r>
    </w:p>
    <w:p w14:paraId="498BD5A1" w14:textId="77777777" w:rsidR="008755F2" w:rsidRDefault="008755F2" w:rsidP="008755F2">
      <w:r>
        <w:rPr>
          <w:noProof/>
        </w:rPr>
        <w:lastRenderedPageBreak/>
        <w:drawing>
          <wp:inline distT="0" distB="0" distL="0" distR="0" wp14:anchorId="7F83FB16" wp14:editId="05447D99">
            <wp:extent cx="4047619" cy="4390476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47619" cy="4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F5B8E" w14:textId="77777777" w:rsidR="008755F2" w:rsidRDefault="008755F2" w:rsidP="008755F2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已支付状态下可以查看药品邮寄状态，目前未和物流对接的情况下，显示物流公司和物流单号，与物流对接后显示具体的配送路径状态</w:t>
      </w:r>
    </w:p>
    <w:p w14:paraId="5AB816CC" w14:textId="77777777" w:rsidR="008755F2" w:rsidRPr="00726DC4" w:rsidRDefault="008755F2" w:rsidP="008755F2">
      <w:r>
        <w:rPr>
          <w:noProof/>
        </w:rPr>
        <w:drawing>
          <wp:inline distT="0" distB="0" distL="0" distR="0" wp14:anchorId="2F92FAC6" wp14:editId="34AB4D81">
            <wp:extent cx="5274310" cy="2750699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0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F837F" w14:textId="77777777" w:rsidR="00BC5502" w:rsidRDefault="00BC5502" w:rsidP="00BC5502">
      <w:pPr>
        <w:pStyle w:val="2"/>
        <w:keepNext w:val="0"/>
        <w:keepLines w:val="0"/>
        <w:tabs>
          <w:tab w:val="left" w:pos="720"/>
        </w:tabs>
        <w:spacing w:beforeLines="50" w:before="156" w:afterLines="50" w:after="156" w:line="360" w:lineRule="auto"/>
        <w:ind w:left="578" w:hanging="578"/>
      </w:pPr>
      <w:bookmarkStart w:id="4" w:name="_Toc52122204"/>
      <w:r>
        <w:rPr>
          <w:rFonts w:hint="eastAsia"/>
        </w:rPr>
        <w:t>就诊</w:t>
      </w:r>
      <w:bookmarkEnd w:id="4"/>
    </w:p>
    <w:p w14:paraId="7C7494D8" w14:textId="77777777" w:rsidR="004241C9" w:rsidRDefault="005950A2" w:rsidP="005950A2">
      <w:pPr>
        <w:ind w:firstLine="480"/>
      </w:pPr>
      <w:r>
        <w:rPr>
          <w:rFonts w:hint="eastAsia"/>
        </w:rPr>
        <w:t>患者在预约当天提前到基层医院就诊，就诊时患者携带就诊卡在基层医院诊室刷卡，基层医院的</w:t>
      </w:r>
      <w:r>
        <w:rPr>
          <w:rFonts w:hint="eastAsia"/>
        </w:rPr>
        <w:t>his</w:t>
      </w:r>
      <w:r>
        <w:rPr>
          <w:rFonts w:hint="eastAsia"/>
        </w:rPr>
        <w:t>系统根据患者卡信息匹配到该患者当日预约的远程门诊。</w:t>
      </w:r>
    </w:p>
    <w:p w14:paraId="1F7F3063" w14:textId="77777777" w:rsidR="00D16210" w:rsidRDefault="005950A2" w:rsidP="005950A2">
      <w:pPr>
        <w:ind w:firstLine="480"/>
      </w:pPr>
      <w:r>
        <w:rPr>
          <w:rFonts w:hint="eastAsia"/>
        </w:rPr>
        <w:lastRenderedPageBreak/>
        <w:t>基层医生在</w:t>
      </w:r>
      <w:r>
        <w:rPr>
          <w:rFonts w:hint="eastAsia"/>
        </w:rPr>
        <w:t>his</w:t>
      </w:r>
      <w:r>
        <w:rPr>
          <w:rFonts w:hint="eastAsia"/>
        </w:rPr>
        <w:t>系统内为患者填写基本病历信息</w:t>
      </w:r>
      <w:r w:rsidR="004241C9">
        <w:rPr>
          <w:rFonts w:hint="eastAsia"/>
        </w:rPr>
        <w:t>，基层医生填写完成后基层医院</w:t>
      </w:r>
      <w:r w:rsidR="004241C9">
        <w:rPr>
          <w:rFonts w:hint="eastAsia"/>
        </w:rPr>
        <w:t>his</w:t>
      </w:r>
      <w:r w:rsidR="004241C9">
        <w:rPr>
          <w:rFonts w:hint="eastAsia"/>
        </w:rPr>
        <w:t>系统将信息同步给云诊疗平台。</w:t>
      </w:r>
    </w:p>
    <w:p w14:paraId="6D6FFAA3" w14:textId="77777777" w:rsidR="004241C9" w:rsidRDefault="004241C9" w:rsidP="004241C9">
      <w:pPr>
        <w:ind w:firstLine="480"/>
      </w:pPr>
      <w:r>
        <w:rPr>
          <w:rFonts w:hint="eastAsia"/>
        </w:rPr>
        <w:t>完成患者基本病历信息同步后，基层医生通过院内</w:t>
      </w:r>
      <w:r>
        <w:rPr>
          <w:rFonts w:hint="eastAsia"/>
        </w:rPr>
        <w:t>his</w:t>
      </w:r>
      <w:r>
        <w:rPr>
          <w:rFonts w:hint="eastAsia"/>
        </w:rPr>
        <w:t>系统单点登录到云诊疗平台报道，平台将直接定位到该患者，在云诊疗平台报道前需选择终端设备（如果已选择可直接报道）。</w:t>
      </w:r>
    </w:p>
    <w:p w14:paraId="59FF25D6" w14:textId="7D9DE505" w:rsidR="003706B3" w:rsidRPr="003706B3" w:rsidRDefault="00AD448C" w:rsidP="00D07956">
      <w:pPr>
        <w:ind w:firstLine="480"/>
      </w:pPr>
      <w:r>
        <w:rPr>
          <w:rFonts w:hint="eastAsia"/>
        </w:rPr>
        <w:t>不论最终是专家医生开方还是基层医生开方，处方都需要回传给</w:t>
      </w:r>
      <w:r>
        <w:rPr>
          <w:rFonts w:hint="eastAsia"/>
        </w:rPr>
        <w:t>5G</w:t>
      </w:r>
      <w:r>
        <w:rPr>
          <w:rFonts w:hint="eastAsia"/>
        </w:rPr>
        <w:t>云诊疗平台。如果是专家医生开方，平台需要向患者发起处方的在线缴费。</w:t>
      </w:r>
    </w:p>
    <w:p w14:paraId="229D7200" w14:textId="77777777" w:rsidR="004241C9" w:rsidRPr="00FB7436" w:rsidRDefault="00EB4A68" w:rsidP="004241C9">
      <w:pPr>
        <w:pStyle w:val="3"/>
        <w:spacing w:before="260" w:after="260" w:line="415" w:lineRule="auto"/>
        <w:ind w:left="0" w:firstLine="0"/>
        <w:jc w:val="left"/>
      </w:pPr>
      <w:bookmarkStart w:id="5" w:name="_Toc52122205"/>
      <w:r>
        <w:rPr>
          <w:rFonts w:hint="eastAsia"/>
        </w:rPr>
        <w:lastRenderedPageBreak/>
        <w:t>基层</w:t>
      </w:r>
      <w:r w:rsidR="004241C9">
        <w:rPr>
          <w:rFonts w:hint="eastAsia"/>
        </w:rPr>
        <w:t>业务流程</w:t>
      </w:r>
      <w:bookmarkEnd w:id="5"/>
    </w:p>
    <w:p w14:paraId="0D2B25DF" w14:textId="77777777" w:rsidR="005950A2" w:rsidRDefault="00A1194D" w:rsidP="00EB4A68">
      <w:pPr>
        <w:jc w:val="center"/>
      </w:pPr>
      <w:r>
        <w:object w:dxaOrig="8031" w:dyaOrig="18746" w14:anchorId="2AC923F5">
          <v:shape id="_x0000_i1027" type="#_x0000_t75" style="width:267.35pt;height:623.6pt" o:ole="">
            <v:imagedata r:id="rId28" o:title=""/>
          </v:shape>
          <o:OLEObject Type="Embed" ProgID="Visio.Drawing.11" ShapeID="_x0000_i1027" DrawAspect="Content" ObjectID="_1664021811" r:id="rId29"/>
        </w:object>
      </w:r>
    </w:p>
    <w:p w14:paraId="4B589482" w14:textId="77777777" w:rsidR="00992A35" w:rsidRDefault="00992A35" w:rsidP="00EB4A68"/>
    <w:p w14:paraId="2046176B" w14:textId="77777777" w:rsidR="00992A35" w:rsidRDefault="00992A35" w:rsidP="00EB4A68">
      <w:r>
        <w:rPr>
          <w:rFonts w:hint="eastAsia"/>
        </w:rPr>
        <w:lastRenderedPageBreak/>
        <w:t>前置条件</w:t>
      </w:r>
    </w:p>
    <w:p w14:paraId="3BFD35B2" w14:textId="77777777" w:rsidR="0022402A" w:rsidRDefault="005F0903" w:rsidP="00992A35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基层远程门诊预约信息在院内</w:t>
      </w:r>
      <w:r>
        <w:rPr>
          <w:rFonts w:hint="eastAsia"/>
        </w:rPr>
        <w:t>his</w:t>
      </w:r>
      <w:r>
        <w:rPr>
          <w:rFonts w:hint="eastAsia"/>
        </w:rPr>
        <w:t>系统对</w:t>
      </w:r>
      <w:r w:rsidR="0022402A">
        <w:rPr>
          <w:rFonts w:hint="eastAsia"/>
        </w:rPr>
        <w:t>全院有权限的医生可见</w:t>
      </w:r>
      <w:r w:rsidR="00992A35">
        <w:rPr>
          <w:rFonts w:hint="eastAsia"/>
        </w:rPr>
        <w:t>，</w:t>
      </w:r>
      <w:r w:rsidR="0022402A">
        <w:rPr>
          <w:rFonts w:hint="eastAsia"/>
        </w:rPr>
        <w:t>就诊</w:t>
      </w:r>
      <w:proofErr w:type="gramStart"/>
      <w:r w:rsidR="0022402A">
        <w:rPr>
          <w:rFonts w:hint="eastAsia"/>
        </w:rPr>
        <w:t>前基层</w:t>
      </w:r>
      <w:proofErr w:type="gramEnd"/>
      <w:r w:rsidR="0022402A">
        <w:rPr>
          <w:rFonts w:hint="eastAsia"/>
        </w:rPr>
        <w:t>医生需要在</w:t>
      </w:r>
      <w:r w:rsidR="0022402A">
        <w:rPr>
          <w:rFonts w:hint="eastAsia"/>
        </w:rPr>
        <w:t>his</w:t>
      </w:r>
      <w:r w:rsidR="0022402A">
        <w:rPr>
          <w:rFonts w:hint="eastAsia"/>
        </w:rPr>
        <w:t>系统内接诊患者，</w:t>
      </w:r>
      <w:r w:rsidR="00992A35">
        <w:rPr>
          <w:rFonts w:hint="eastAsia"/>
        </w:rPr>
        <w:t>接诊后</w:t>
      </w:r>
      <w:r w:rsidR="0022402A">
        <w:rPr>
          <w:rFonts w:hint="eastAsia"/>
        </w:rPr>
        <w:t>将接诊信息</w:t>
      </w:r>
      <w:r w:rsidR="00992A35">
        <w:rPr>
          <w:rFonts w:hint="eastAsia"/>
        </w:rPr>
        <w:t>通知云诊疗平台，平台推送患者基层就诊</w:t>
      </w:r>
      <w:r w:rsidR="0022402A">
        <w:rPr>
          <w:rFonts w:hint="eastAsia"/>
        </w:rPr>
        <w:t>地点和接诊医生</w:t>
      </w:r>
    </w:p>
    <w:p w14:paraId="7C01AEA0" w14:textId="77777777" w:rsidR="00992A35" w:rsidRDefault="00992A35" w:rsidP="00EB4A68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也可以由医院的管理员在远程诊疗后台分配接诊医生</w:t>
      </w:r>
    </w:p>
    <w:p w14:paraId="67951C78" w14:textId="77777777" w:rsidR="00992A35" w:rsidRDefault="00992A35" w:rsidP="00EB4A68"/>
    <w:p w14:paraId="5E721A9B" w14:textId="77777777" w:rsidR="00EB4A68" w:rsidRDefault="00EB4A68" w:rsidP="00EB4A68">
      <w:r>
        <w:rPr>
          <w:rFonts w:hint="eastAsia"/>
        </w:rPr>
        <w:t>流程说明</w:t>
      </w:r>
    </w:p>
    <w:p w14:paraId="5A73A58B" w14:textId="77777777" w:rsidR="00EB4A68" w:rsidRDefault="00EB4A68" w:rsidP="009D341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就诊当天患者到基层医院</w:t>
      </w:r>
      <w:r w:rsidR="00CB2069">
        <w:rPr>
          <w:rFonts w:hint="eastAsia"/>
        </w:rPr>
        <w:t>网络诊室</w:t>
      </w:r>
      <w:r>
        <w:rPr>
          <w:rFonts w:hint="eastAsia"/>
        </w:rPr>
        <w:t>就诊，在基层医院刷</w:t>
      </w:r>
      <w:r w:rsidR="00CB2069">
        <w:rPr>
          <w:rFonts w:hint="eastAsia"/>
        </w:rPr>
        <w:t>就诊</w:t>
      </w:r>
      <w:r>
        <w:rPr>
          <w:rFonts w:hint="eastAsia"/>
        </w:rPr>
        <w:t>卡</w:t>
      </w:r>
      <w:r w:rsidR="00CB2069">
        <w:rPr>
          <w:rFonts w:hint="eastAsia"/>
        </w:rPr>
        <w:t>，定位到院内系统</w:t>
      </w:r>
      <w:proofErr w:type="gramStart"/>
      <w:r w:rsidR="00CB2069">
        <w:rPr>
          <w:rFonts w:hint="eastAsia"/>
        </w:rPr>
        <w:t>改患者</w:t>
      </w:r>
      <w:proofErr w:type="gramEnd"/>
      <w:r w:rsidR="00CB2069">
        <w:rPr>
          <w:rFonts w:hint="eastAsia"/>
        </w:rPr>
        <w:t>预约信息。</w:t>
      </w:r>
    </w:p>
    <w:p w14:paraId="21A29B4B" w14:textId="77777777" w:rsidR="00EB4A68" w:rsidRDefault="00CB2069" w:rsidP="009D341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基层医生为患者填写基本病历信息，保存后将病历传给</w:t>
      </w:r>
      <w:r>
        <w:rPr>
          <w:rFonts w:hint="eastAsia"/>
        </w:rPr>
        <w:t>5G</w:t>
      </w:r>
      <w:r>
        <w:rPr>
          <w:rFonts w:hint="eastAsia"/>
        </w:rPr>
        <w:t>云诊疗平台（此时诊断还未结束，</w:t>
      </w:r>
      <w:r>
        <w:rPr>
          <w:rFonts w:hint="eastAsia"/>
        </w:rPr>
        <w:t>his</w:t>
      </w:r>
      <w:r>
        <w:rPr>
          <w:rFonts w:hint="eastAsia"/>
        </w:rPr>
        <w:t>系统内不需要结束诊断），</w:t>
      </w:r>
      <w:r>
        <w:rPr>
          <w:rFonts w:hint="eastAsia"/>
        </w:rPr>
        <w:t>5G</w:t>
      </w:r>
      <w:r>
        <w:rPr>
          <w:rFonts w:hint="eastAsia"/>
        </w:rPr>
        <w:t>云诊疗平台根据基层医生填写的基本病历信息更新初检病历，并将平台内该患者与医生进行关系绑定。</w:t>
      </w:r>
    </w:p>
    <w:p w14:paraId="762C3EE5" w14:textId="77777777" w:rsidR="00CB2069" w:rsidRDefault="00CB2069" w:rsidP="009D341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完成基本病历信息保存后，基层医生在院内系统单点登录到</w:t>
      </w:r>
      <w:r>
        <w:rPr>
          <w:rFonts w:hint="eastAsia"/>
        </w:rPr>
        <w:t>5G</w:t>
      </w:r>
      <w:r>
        <w:rPr>
          <w:rFonts w:hint="eastAsia"/>
        </w:rPr>
        <w:t>云诊疗平台，完成视讯设备选择和患者报道。</w:t>
      </w:r>
    </w:p>
    <w:p w14:paraId="1A75CF4E" w14:textId="77777777" w:rsidR="00CB2069" w:rsidRDefault="00CB2069" w:rsidP="009D341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基层医生点击患者报道后，平台将患者报道状态传给</w:t>
      </w:r>
      <w:r w:rsidR="00834CE9">
        <w:rPr>
          <w:rFonts w:hint="eastAsia"/>
        </w:rPr>
        <w:t>专家医院系统内。</w:t>
      </w:r>
    </w:p>
    <w:p w14:paraId="349E9D68" w14:textId="77777777" w:rsidR="00834CE9" w:rsidRDefault="00834CE9" w:rsidP="009D341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专家医生与基层医生开启视频诊断后，如果有需要开处方，沟通开处方的方式，可选择在基层医院开药或者专家医院开药通过物流配送。</w:t>
      </w:r>
    </w:p>
    <w:p w14:paraId="44096FDB" w14:textId="77777777" w:rsidR="00834CE9" w:rsidRDefault="00834CE9" w:rsidP="009D341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如果开药方式是专家医院开药，患者需在线支付药品费用。</w:t>
      </w:r>
    </w:p>
    <w:p w14:paraId="3914EC91" w14:textId="77777777" w:rsidR="00EB4A68" w:rsidRDefault="00EB4A68" w:rsidP="00EB4A68">
      <w:pPr>
        <w:pStyle w:val="3"/>
        <w:spacing w:before="260" w:after="260" w:line="415" w:lineRule="auto"/>
        <w:ind w:left="0" w:firstLine="0"/>
        <w:jc w:val="left"/>
      </w:pPr>
      <w:bookmarkStart w:id="6" w:name="_Toc52122206"/>
      <w:r>
        <w:rPr>
          <w:rFonts w:hint="eastAsia"/>
        </w:rPr>
        <w:lastRenderedPageBreak/>
        <w:t>专家业务流程</w:t>
      </w:r>
      <w:bookmarkEnd w:id="6"/>
    </w:p>
    <w:p w14:paraId="72C43F81" w14:textId="77777777" w:rsidR="00AD448C" w:rsidRPr="00AD448C" w:rsidRDefault="00992A35" w:rsidP="00AD448C">
      <w:pPr>
        <w:jc w:val="center"/>
      </w:pPr>
      <w:r>
        <w:object w:dxaOrig="8031" w:dyaOrig="19370" w14:anchorId="01753C88">
          <v:shape id="_x0000_i1028" type="#_x0000_t75" style="width:256.05pt;height:616.7pt" o:ole="">
            <v:imagedata r:id="rId30" o:title=""/>
          </v:shape>
          <o:OLEObject Type="Embed" ProgID="Visio.Drawing.11" ShapeID="_x0000_i1028" DrawAspect="Content" ObjectID="_1664021812" r:id="rId31"/>
        </w:object>
      </w:r>
    </w:p>
    <w:p w14:paraId="6DC526FB" w14:textId="77777777" w:rsidR="00EB4A68" w:rsidRDefault="00EB4A68" w:rsidP="00EB4A68">
      <w:r>
        <w:rPr>
          <w:rFonts w:hint="eastAsia"/>
        </w:rPr>
        <w:t>流程说明</w:t>
      </w:r>
    </w:p>
    <w:p w14:paraId="3F755369" w14:textId="77777777" w:rsidR="00A627F2" w:rsidRDefault="00A627F2" w:rsidP="009D341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在基层医生为患者报道后，云诊疗平台将患者报道状态传给专家医院</w:t>
      </w:r>
      <w:r>
        <w:rPr>
          <w:rFonts w:hint="eastAsia"/>
        </w:rPr>
        <w:t>his</w:t>
      </w:r>
      <w:r>
        <w:rPr>
          <w:rFonts w:hint="eastAsia"/>
        </w:rPr>
        <w:t>系统</w:t>
      </w:r>
    </w:p>
    <w:p w14:paraId="130DB019" w14:textId="77777777" w:rsidR="00A627F2" w:rsidRDefault="00A627F2" w:rsidP="009D341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专家医生在</w:t>
      </w:r>
      <w:r>
        <w:rPr>
          <w:rFonts w:hint="eastAsia"/>
        </w:rPr>
        <w:t>his</w:t>
      </w:r>
      <w:r>
        <w:rPr>
          <w:rFonts w:hint="eastAsia"/>
        </w:rPr>
        <w:t>系统内收到患者报道的提示，即可单点登录到云诊疗平台开启远程诊断</w:t>
      </w:r>
    </w:p>
    <w:p w14:paraId="0F297777" w14:textId="77777777" w:rsidR="00A627F2" w:rsidRDefault="00A627F2" w:rsidP="009D341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专家医生通过</w:t>
      </w:r>
      <w:r>
        <w:rPr>
          <w:rFonts w:hint="eastAsia"/>
        </w:rPr>
        <w:t>his</w:t>
      </w:r>
      <w:r>
        <w:rPr>
          <w:rFonts w:hint="eastAsia"/>
        </w:rPr>
        <w:t>系统单点登录后，云诊疗平台内定位到待就诊的患者</w:t>
      </w:r>
    </w:p>
    <w:p w14:paraId="44D8D58A" w14:textId="77777777" w:rsidR="00A627F2" w:rsidRDefault="00A627F2" w:rsidP="009D341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专家医生在云诊疗平台内点击“开始门</w:t>
      </w:r>
      <w:r w:rsidR="00405C20">
        <w:rPr>
          <w:rFonts w:hint="eastAsia"/>
        </w:rPr>
        <w:t>诊”（开始前需选择视讯终端），系统自动连接基层和专家两边的视频</w:t>
      </w:r>
    </w:p>
    <w:p w14:paraId="4D84E9A5" w14:textId="77777777" w:rsidR="00A627F2" w:rsidRDefault="00A627F2" w:rsidP="009D341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诊断过程中专家与基层沟通患者的开药方式，并最终由专家医生做开药方式的选择，如</w:t>
      </w:r>
      <w:proofErr w:type="gramStart"/>
      <w:r>
        <w:rPr>
          <w:rFonts w:hint="eastAsia"/>
        </w:rPr>
        <w:t>过选择</w:t>
      </w:r>
      <w:proofErr w:type="gramEnd"/>
      <w:r>
        <w:rPr>
          <w:rFonts w:hint="eastAsia"/>
        </w:rPr>
        <w:t>基层医院开方，基层医生根据专家的口述在基层</w:t>
      </w:r>
      <w:r>
        <w:rPr>
          <w:rFonts w:hint="eastAsia"/>
        </w:rPr>
        <w:t>his</w:t>
      </w:r>
      <w:r w:rsidR="00405C20">
        <w:rPr>
          <w:rFonts w:hint="eastAsia"/>
        </w:rPr>
        <w:t>系统内为患者开处方</w:t>
      </w:r>
    </w:p>
    <w:p w14:paraId="7F0448F6" w14:textId="77777777" w:rsidR="00A627F2" w:rsidRDefault="00A627F2" w:rsidP="009D341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如果选择专家医院开方，专家医生切换到自己医院的</w:t>
      </w:r>
      <w:r>
        <w:rPr>
          <w:rFonts w:hint="eastAsia"/>
        </w:rPr>
        <w:t>his</w:t>
      </w:r>
      <w:r>
        <w:rPr>
          <w:rFonts w:hint="eastAsia"/>
        </w:rPr>
        <w:t>系统为患者开方，在</w:t>
      </w:r>
      <w:r>
        <w:rPr>
          <w:rFonts w:hint="eastAsia"/>
        </w:rPr>
        <w:t>his</w:t>
      </w:r>
      <w:r>
        <w:rPr>
          <w:rFonts w:hint="eastAsia"/>
        </w:rPr>
        <w:t>系统内完成处方审核和</w:t>
      </w:r>
      <w:proofErr w:type="gramStart"/>
      <w:r>
        <w:rPr>
          <w:rFonts w:hint="eastAsia"/>
        </w:rPr>
        <w:t>医保</w:t>
      </w:r>
      <w:proofErr w:type="gramEnd"/>
      <w:r>
        <w:rPr>
          <w:rFonts w:hint="eastAsia"/>
        </w:rPr>
        <w:t>预结算后，将处方明细和结算金额传给</w:t>
      </w:r>
      <w:r>
        <w:rPr>
          <w:rFonts w:hint="eastAsia"/>
        </w:rPr>
        <w:t>5G</w:t>
      </w:r>
      <w:r>
        <w:rPr>
          <w:rFonts w:hint="eastAsia"/>
        </w:rPr>
        <w:t>云诊疗平台</w:t>
      </w:r>
    </w:p>
    <w:p w14:paraId="62700664" w14:textId="77777777" w:rsidR="00A627F2" w:rsidRDefault="00A627F2" w:rsidP="009D341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5G</w:t>
      </w:r>
      <w:r w:rsidR="00405C20">
        <w:rPr>
          <w:rFonts w:hint="eastAsia"/>
        </w:rPr>
        <w:t>云诊疗平台按照结算金额向患者发起费用支付</w:t>
      </w:r>
    </w:p>
    <w:p w14:paraId="7EB2226F" w14:textId="77777777" w:rsidR="007A47FC" w:rsidRDefault="007A47FC" w:rsidP="007A47FC"/>
    <w:p w14:paraId="12E0030C" w14:textId="77777777" w:rsidR="007A47FC" w:rsidRDefault="007A47FC" w:rsidP="007A47FC">
      <w:pPr>
        <w:pStyle w:val="3"/>
        <w:spacing w:before="260" w:after="260" w:line="415" w:lineRule="auto"/>
        <w:ind w:left="0" w:firstLine="0"/>
        <w:jc w:val="left"/>
      </w:pPr>
      <w:bookmarkStart w:id="7" w:name="_Toc52122207"/>
      <w:r>
        <w:rPr>
          <w:rFonts w:hint="eastAsia"/>
        </w:rPr>
        <w:lastRenderedPageBreak/>
        <w:t>专家处方撤销</w:t>
      </w:r>
      <w:bookmarkEnd w:id="7"/>
    </w:p>
    <w:p w14:paraId="36E1AD9D" w14:textId="77777777" w:rsidR="007A47FC" w:rsidRDefault="00A1194D" w:rsidP="00992A35">
      <w:pPr>
        <w:jc w:val="center"/>
      </w:pPr>
      <w:r>
        <w:object w:dxaOrig="5480" w:dyaOrig="12793" w14:anchorId="099FEEAC">
          <v:shape id="_x0000_i1029" type="#_x0000_t75" style="width:274.25pt;height:639.85pt" o:ole="">
            <v:imagedata r:id="rId32" o:title=""/>
          </v:shape>
          <o:OLEObject Type="Embed" ProgID="Visio.Drawing.11" ShapeID="_x0000_i1029" DrawAspect="Content" ObjectID="_1664021813" r:id="rId33"/>
        </w:object>
      </w:r>
    </w:p>
    <w:p w14:paraId="0ACE3A1A" w14:textId="77777777" w:rsidR="00992A35" w:rsidRDefault="00992A35" w:rsidP="00992A35">
      <w:r>
        <w:rPr>
          <w:rFonts w:hint="eastAsia"/>
        </w:rPr>
        <w:lastRenderedPageBreak/>
        <w:t>流程说明</w:t>
      </w:r>
    </w:p>
    <w:p w14:paraId="2497B7A9" w14:textId="77777777" w:rsidR="00992A35" w:rsidRDefault="00992A35" w:rsidP="00992A35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如果专家医生在开方后撤销处方，需要将撤销处方信息传给云诊疗平台</w:t>
      </w:r>
    </w:p>
    <w:p w14:paraId="6B6D9B6B" w14:textId="77777777" w:rsidR="00992A35" w:rsidRDefault="00992A35" w:rsidP="00992A35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如果该处方已经支付成功，平台自动发起处方退款，退款成功后将处方撤销信息短信通知患者</w:t>
      </w:r>
    </w:p>
    <w:p w14:paraId="66F04D95" w14:textId="77777777" w:rsidR="00190453" w:rsidRDefault="00190453" w:rsidP="00190453"/>
    <w:p w14:paraId="2BDD34C2" w14:textId="77777777" w:rsidR="00190453" w:rsidRDefault="00190453" w:rsidP="00190453">
      <w:pPr>
        <w:pStyle w:val="3"/>
        <w:spacing w:before="260" w:after="260" w:line="415" w:lineRule="auto"/>
        <w:ind w:left="0" w:firstLine="0"/>
        <w:jc w:val="left"/>
      </w:pPr>
      <w:r>
        <w:rPr>
          <w:rFonts w:hint="eastAsia"/>
        </w:rPr>
        <w:t>基层医生页面修改</w:t>
      </w:r>
    </w:p>
    <w:p w14:paraId="603DB1F8" w14:textId="7C390FD7" w:rsidR="00190453" w:rsidRDefault="00190453" w:rsidP="00190453">
      <w:r>
        <w:rPr>
          <w:rFonts w:hint="eastAsia"/>
        </w:rPr>
        <w:t>基层医生在远程门诊“</w:t>
      </w:r>
      <w:r w:rsidR="006E09F2">
        <w:rPr>
          <w:rFonts w:hint="eastAsia"/>
        </w:rPr>
        <w:t>已预约</w:t>
      </w:r>
      <w:r>
        <w:rPr>
          <w:rFonts w:hint="eastAsia"/>
        </w:rPr>
        <w:t>”列表内，增加未接诊的患者，医生可自由接诊，接诊后进行初检</w:t>
      </w:r>
    </w:p>
    <w:p w14:paraId="39E1597A" w14:textId="77777777" w:rsidR="00190453" w:rsidRDefault="00190453" w:rsidP="00190453">
      <w:r>
        <w:rPr>
          <w:noProof/>
        </w:rPr>
        <w:drawing>
          <wp:inline distT="0" distB="0" distL="0" distR="0" wp14:anchorId="5793F7FA" wp14:editId="629D1FB3">
            <wp:extent cx="5274310" cy="267805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263C1" w14:textId="2A377D7C" w:rsidR="00190453" w:rsidRDefault="00190453" w:rsidP="00A35882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接诊后本院接诊医生填写接诊医生姓名</w:t>
      </w:r>
    </w:p>
    <w:p w14:paraId="4929B310" w14:textId="02A19D49" w:rsidR="004E1112" w:rsidRPr="004E1112" w:rsidRDefault="004E1112" w:rsidP="00A35882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已预约列表仅显示自己接诊和还未分配接诊医生的患者</w:t>
      </w:r>
    </w:p>
    <w:p w14:paraId="1ADC313E" w14:textId="2D12BE11" w:rsidR="00A35882" w:rsidRDefault="00A35882" w:rsidP="00A35882">
      <w:pPr>
        <w:pStyle w:val="a3"/>
        <w:numPr>
          <w:ilvl w:val="0"/>
          <w:numId w:val="19"/>
        </w:numPr>
        <w:ind w:firstLineChars="0"/>
      </w:pPr>
      <w:r>
        <w:t>排序规则：</w:t>
      </w:r>
      <w:r>
        <w:rPr>
          <w:rFonts w:hint="eastAsia"/>
        </w:rPr>
        <w:t>第一优先级按未接诊的患者排序在前，第二优先级按就诊时间，最近的患者排在前</w:t>
      </w:r>
    </w:p>
    <w:p w14:paraId="79D772E2" w14:textId="77777777" w:rsidR="00190453" w:rsidRDefault="00190453" w:rsidP="00190453">
      <w:pPr>
        <w:pStyle w:val="3"/>
        <w:spacing w:before="260" w:after="260" w:line="415" w:lineRule="auto"/>
        <w:ind w:left="0" w:firstLine="0"/>
        <w:jc w:val="left"/>
      </w:pPr>
      <w:r>
        <w:rPr>
          <w:rFonts w:hint="eastAsia"/>
        </w:rPr>
        <w:t>专家医生页面修改</w:t>
      </w:r>
    </w:p>
    <w:p w14:paraId="595F3199" w14:textId="77777777" w:rsidR="00190453" w:rsidRDefault="00190453" w:rsidP="00190453">
      <w:r>
        <w:rPr>
          <w:rFonts w:hint="eastAsia"/>
        </w:rPr>
        <w:t>专家医生在诊断</w:t>
      </w:r>
      <w:proofErr w:type="gramStart"/>
      <w:r>
        <w:rPr>
          <w:rFonts w:hint="eastAsia"/>
        </w:rPr>
        <w:t>详情页下诊断</w:t>
      </w:r>
      <w:proofErr w:type="gramEnd"/>
      <w:r>
        <w:rPr>
          <w:rFonts w:hint="eastAsia"/>
        </w:rPr>
        <w:t>时，可以选择“平台开方”、“基层开方”、“本院开方”三种方式</w:t>
      </w:r>
    </w:p>
    <w:p w14:paraId="33FEB132" w14:textId="77777777" w:rsidR="00190453" w:rsidRDefault="00190453" w:rsidP="00190453">
      <w:r>
        <w:rPr>
          <w:rFonts w:hint="eastAsia"/>
        </w:rPr>
        <w:t>进入诊断详情页面默认不展示“处方建议”模块，选择开方方式后决定是否提供</w:t>
      </w:r>
      <w:r>
        <w:t>处方建议模块功能</w:t>
      </w:r>
    </w:p>
    <w:p w14:paraId="4CE0933F" w14:textId="77777777" w:rsidR="00190453" w:rsidRDefault="00190453" w:rsidP="00190453"/>
    <w:p w14:paraId="5E7DA7AF" w14:textId="77777777" w:rsidR="00190453" w:rsidRDefault="00190453" w:rsidP="00190453"/>
    <w:p w14:paraId="1596CF93" w14:textId="77777777" w:rsidR="00190453" w:rsidRDefault="00190453" w:rsidP="00190453"/>
    <w:p w14:paraId="55A5FC90" w14:textId="77777777" w:rsidR="00190453" w:rsidRDefault="00190453" w:rsidP="00190453"/>
    <w:p w14:paraId="5BD70910" w14:textId="77777777" w:rsidR="00190453" w:rsidRDefault="00190453" w:rsidP="00190453"/>
    <w:p w14:paraId="6383821A" w14:textId="77777777" w:rsidR="00190453" w:rsidRDefault="00190453" w:rsidP="00190453"/>
    <w:p w14:paraId="472310BD" w14:textId="77777777" w:rsidR="00190453" w:rsidRDefault="00190453" w:rsidP="00190453"/>
    <w:p w14:paraId="2745EEB7" w14:textId="77777777" w:rsidR="00190453" w:rsidRDefault="00190453" w:rsidP="00190453"/>
    <w:p w14:paraId="40E3A3F8" w14:textId="77777777" w:rsidR="00190453" w:rsidRDefault="00190453" w:rsidP="00190453"/>
    <w:p w14:paraId="7816317D" w14:textId="77777777" w:rsidR="00190453" w:rsidRDefault="00190453" w:rsidP="00190453"/>
    <w:p w14:paraId="067584CC" w14:textId="77777777" w:rsidR="00190453" w:rsidRDefault="00190453" w:rsidP="00190453"/>
    <w:p w14:paraId="6574274D" w14:textId="77777777" w:rsidR="00190453" w:rsidRDefault="00190453" w:rsidP="00190453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平台开方</w:t>
      </w:r>
    </w:p>
    <w:p w14:paraId="3414A0B8" w14:textId="77777777" w:rsidR="00190453" w:rsidRPr="00190453" w:rsidRDefault="00190453" w:rsidP="00190453">
      <w:r>
        <w:rPr>
          <w:rFonts w:hint="eastAsia"/>
        </w:rPr>
        <w:t>选择平台开方后，左侧提供处方建议模块，与现有开方流程相同，开方后不需要将处方同步</w:t>
      </w:r>
      <w:proofErr w:type="gramStart"/>
      <w:r>
        <w:rPr>
          <w:rFonts w:hint="eastAsia"/>
        </w:rPr>
        <w:t>回专家</w:t>
      </w:r>
      <w:proofErr w:type="gramEnd"/>
      <w:r>
        <w:rPr>
          <w:rFonts w:hint="eastAsia"/>
        </w:rPr>
        <w:t>和基层医院</w:t>
      </w:r>
    </w:p>
    <w:p w14:paraId="16669454" w14:textId="77777777" w:rsidR="00190453" w:rsidRDefault="00190453" w:rsidP="00190453">
      <w:r>
        <w:rPr>
          <w:noProof/>
        </w:rPr>
        <w:drawing>
          <wp:inline distT="0" distB="0" distL="0" distR="0" wp14:anchorId="40D61182" wp14:editId="6F6A8F40">
            <wp:extent cx="5274310" cy="3006479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6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51A0D" w14:textId="77777777" w:rsidR="00190453" w:rsidRDefault="00190453" w:rsidP="00190453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基层开方</w:t>
      </w:r>
    </w:p>
    <w:p w14:paraId="73D5661F" w14:textId="77777777" w:rsidR="001B7170" w:rsidRDefault="001B7170" w:rsidP="001B7170">
      <w:r>
        <w:rPr>
          <w:rFonts w:hint="eastAsia"/>
        </w:rPr>
        <w:t>选择基层开方后，左侧不需要提供处方建议模块，专家医生也不需要填写诊断。专家医生可以</w:t>
      </w:r>
      <w:proofErr w:type="gramStart"/>
      <w:r>
        <w:rPr>
          <w:rFonts w:hint="eastAsia"/>
        </w:rPr>
        <w:t>直接结束</w:t>
      </w:r>
      <w:proofErr w:type="gramEnd"/>
      <w:r>
        <w:rPr>
          <w:rFonts w:hint="eastAsia"/>
        </w:rPr>
        <w:t>门诊。</w:t>
      </w:r>
    </w:p>
    <w:p w14:paraId="5CBBA7C6" w14:textId="77777777" w:rsidR="001B7170" w:rsidRDefault="001B7170" w:rsidP="001B7170">
      <w:r>
        <w:rPr>
          <w:rFonts w:hint="eastAsia"/>
        </w:rPr>
        <w:t>基层医生开方完成后，将处方内容同步回平台，平台可以在查看患者时展示基层医生的诊断和处方。</w:t>
      </w:r>
    </w:p>
    <w:p w14:paraId="26204227" w14:textId="6912D46F" w:rsidR="00190453" w:rsidRDefault="00A35882" w:rsidP="00190453">
      <w:r>
        <w:rPr>
          <w:noProof/>
        </w:rPr>
        <w:drawing>
          <wp:inline distT="0" distB="0" distL="0" distR="0" wp14:anchorId="126C8D47" wp14:editId="64AD108F">
            <wp:extent cx="5274310" cy="3006479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6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F3769" w14:textId="01F236E6" w:rsidR="00B12E9A" w:rsidRDefault="00A35882" w:rsidP="00190453">
      <w:r>
        <w:rPr>
          <w:rFonts w:hint="eastAsia"/>
        </w:rPr>
        <w:t>基层开方时，专家医生诊断意见必填</w:t>
      </w:r>
    </w:p>
    <w:p w14:paraId="3E96A93C" w14:textId="77777777" w:rsidR="001B7170" w:rsidRDefault="001B7170" w:rsidP="001B7170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本院开方</w:t>
      </w:r>
    </w:p>
    <w:p w14:paraId="34E73F2F" w14:textId="77777777" w:rsidR="001B7170" w:rsidRDefault="001B7170" w:rsidP="001B7170">
      <w:r>
        <w:rPr>
          <w:rFonts w:hint="eastAsia"/>
        </w:rPr>
        <w:t>选择本院开方后，提示专家医生切换回自己系统开处方</w:t>
      </w:r>
    </w:p>
    <w:p w14:paraId="266FC67E" w14:textId="77777777" w:rsidR="001B7170" w:rsidRDefault="001B7170" w:rsidP="001B7170">
      <w:r>
        <w:rPr>
          <w:noProof/>
        </w:rPr>
        <w:drawing>
          <wp:inline distT="0" distB="0" distL="0" distR="0" wp14:anchorId="7D5EF15B" wp14:editId="3E5E3A4D">
            <wp:extent cx="5274310" cy="3006479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6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E9023" w14:textId="77777777" w:rsidR="001B7170" w:rsidRDefault="001B7170" w:rsidP="001B7170">
      <w:r>
        <w:rPr>
          <w:rFonts w:hint="eastAsia"/>
        </w:rPr>
        <w:t>专家在自己院内系统开方完成后（走完全部院内流程），将处方同步回平台，平台自动刷新页面。如果自动刷新失败专家医生可手动刷新。</w:t>
      </w:r>
    </w:p>
    <w:p w14:paraId="148C69AE" w14:textId="43662378" w:rsidR="001B7170" w:rsidRDefault="001B7170" w:rsidP="001B7170">
      <w:r>
        <w:rPr>
          <w:rFonts w:hint="eastAsia"/>
        </w:rPr>
        <w:t>同步处方刷新后的诊断意见和处方建议页面见下图</w:t>
      </w:r>
    </w:p>
    <w:p w14:paraId="69BEFF51" w14:textId="77777777" w:rsidR="001B7170" w:rsidRDefault="001B7170" w:rsidP="001B7170">
      <w:r>
        <w:rPr>
          <w:noProof/>
        </w:rPr>
        <w:drawing>
          <wp:inline distT="0" distB="0" distL="0" distR="0" wp14:anchorId="3FEF7AC2" wp14:editId="614535B2">
            <wp:extent cx="5274310" cy="3006479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6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5AEB9" w14:textId="74FFE336" w:rsidR="001B7170" w:rsidRDefault="009D6B49" w:rsidP="001B7170">
      <w:r>
        <w:rPr>
          <w:noProof/>
        </w:rPr>
        <w:lastRenderedPageBreak/>
        <w:drawing>
          <wp:inline distT="0" distB="0" distL="0" distR="0" wp14:anchorId="17BC8A7A" wp14:editId="54001437">
            <wp:extent cx="5274310" cy="2999764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9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CE96A" w14:textId="0FDCB419" w:rsidR="001B7170" w:rsidRDefault="00A35882" w:rsidP="001B7170">
      <w:r>
        <w:t>如果专家医生在处方未同步回平台时结束诊断，需二次确认，确认内容为</w:t>
      </w:r>
      <w:r>
        <w:t>“</w:t>
      </w:r>
      <w:r>
        <w:t>系统还未收到诊断和处方，是否确认结束诊断</w:t>
      </w:r>
      <w:r>
        <w:t>”</w:t>
      </w:r>
    </w:p>
    <w:p w14:paraId="5CA2F436" w14:textId="2322DCEE" w:rsidR="008755F2" w:rsidRDefault="009D6B49" w:rsidP="001B7170">
      <w:r>
        <w:t>如果专家医生提交了多个处方，在顶部可切换，按照提交顺序列为处方一、处方二</w:t>
      </w:r>
      <w:r>
        <w:t>……</w:t>
      </w:r>
    </w:p>
    <w:p w14:paraId="0B825002" w14:textId="19C634D9" w:rsidR="009D6B49" w:rsidRDefault="009D6B49" w:rsidP="001B7170">
      <w:pPr>
        <w:rPr>
          <w:rFonts w:hint="eastAsia"/>
        </w:rPr>
      </w:pPr>
      <w:r>
        <w:rPr>
          <w:rFonts w:hint="eastAsia"/>
        </w:rPr>
        <w:t>如果处方被撤销，则删除显示</w:t>
      </w:r>
    </w:p>
    <w:p w14:paraId="7DBD816D" w14:textId="50CBE4DB" w:rsidR="007C14B3" w:rsidRPr="007C14B3" w:rsidRDefault="007C14B3" w:rsidP="001B7170">
      <w:r>
        <w:rPr>
          <w:rFonts w:hint="eastAsia"/>
        </w:rPr>
        <w:t>一次诊断多条处方，每个处方独立支付和撤销，在基层医生处方列表生成多条处方记录</w:t>
      </w:r>
      <w:bookmarkStart w:id="8" w:name="_GoBack"/>
      <w:bookmarkEnd w:id="8"/>
    </w:p>
    <w:p w14:paraId="727FA03E" w14:textId="77777777" w:rsidR="008755F2" w:rsidRDefault="008755F2" w:rsidP="008755F2">
      <w:pPr>
        <w:pStyle w:val="3"/>
      </w:pPr>
      <w:r>
        <w:rPr>
          <w:rFonts w:hint="eastAsia"/>
        </w:rPr>
        <w:t>后台页面修改</w:t>
      </w:r>
    </w:p>
    <w:p w14:paraId="63E637F4" w14:textId="486FC995" w:rsidR="009D6B49" w:rsidRDefault="009D6B49" w:rsidP="009D6B49">
      <w:pPr>
        <w:pStyle w:val="4"/>
      </w:pPr>
      <w:r>
        <w:rPr>
          <w:rFonts w:hint="eastAsia"/>
        </w:rPr>
        <w:t>医院管理</w:t>
      </w:r>
    </w:p>
    <w:p w14:paraId="68E7709A" w14:textId="618FF830" w:rsidR="009D6B49" w:rsidRDefault="00820129" w:rsidP="009D6B49">
      <w:r>
        <w:rPr>
          <w:rFonts w:hint="eastAsia"/>
        </w:rPr>
        <w:t>医院配置字段增加基层医院相关配置</w:t>
      </w:r>
    </w:p>
    <w:p w14:paraId="6B313A81" w14:textId="2AE32168" w:rsidR="00820129" w:rsidRDefault="00820129" w:rsidP="009D6B49">
      <w:r>
        <w:rPr>
          <w:noProof/>
        </w:rPr>
        <w:lastRenderedPageBreak/>
        <w:drawing>
          <wp:inline distT="0" distB="0" distL="0" distR="0" wp14:anchorId="668568B9" wp14:editId="40F2B112">
            <wp:extent cx="5274310" cy="6132606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32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7F8BE" w14:textId="77777777" w:rsidR="00820129" w:rsidRDefault="00820129" w:rsidP="00820129"/>
    <w:p w14:paraId="397FCBBE" w14:textId="70DB200B" w:rsidR="00820129" w:rsidRDefault="00820129" w:rsidP="00820129">
      <w:r>
        <w:rPr>
          <w:rFonts w:hint="eastAsia"/>
        </w:rPr>
        <w:t>选择作为基层接诊医院后，再填写基层接诊挂号费和就诊地点。如果选择否，则不需要填写挂号费和地点</w:t>
      </w:r>
    </w:p>
    <w:p w14:paraId="2169363E" w14:textId="77777777" w:rsidR="00820129" w:rsidRDefault="00820129" w:rsidP="00820129"/>
    <w:p w14:paraId="5C529FBF" w14:textId="61889E16" w:rsidR="00820129" w:rsidRDefault="00820129" w:rsidP="00820129">
      <w:pPr>
        <w:rPr>
          <w:b/>
        </w:rPr>
      </w:pPr>
      <w:r w:rsidRPr="00820129">
        <w:rPr>
          <w:rFonts w:hint="eastAsia"/>
          <w:b/>
        </w:rPr>
        <w:t>对现有逻辑影响</w:t>
      </w:r>
    </w:p>
    <w:p w14:paraId="51259E0A" w14:textId="7BE684CD" w:rsidR="00820129" w:rsidRDefault="00820129" w:rsidP="00820129">
      <w:pPr>
        <w:pStyle w:val="a3"/>
        <w:numPr>
          <w:ilvl w:val="0"/>
          <w:numId w:val="21"/>
        </w:numPr>
        <w:ind w:firstLineChars="0"/>
      </w:pPr>
      <w:r w:rsidRPr="00820129">
        <w:rPr>
          <w:rFonts w:hint="eastAsia"/>
        </w:rPr>
        <w:t>如果</w:t>
      </w:r>
      <w:r>
        <w:rPr>
          <w:rFonts w:hint="eastAsia"/>
        </w:rPr>
        <w:t>“</w:t>
      </w:r>
      <w:r w:rsidRPr="00820129">
        <w:rPr>
          <w:rFonts w:hint="eastAsia"/>
        </w:rPr>
        <w:t>是否作基层接诊</w:t>
      </w:r>
      <w:r>
        <w:rPr>
          <w:rFonts w:hint="eastAsia"/>
        </w:rPr>
        <w:t>”</w:t>
      </w:r>
      <w:r w:rsidRPr="00820129">
        <w:rPr>
          <w:rFonts w:hint="eastAsia"/>
        </w:rPr>
        <w:t>选择否</w:t>
      </w:r>
      <w:r>
        <w:rPr>
          <w:rFonts w:hint="eastAsia"/>
        </w:rPr>
        <w:t>，则该医院添加医生时，权限无法配置基层医生权限</w:t>
      </w:r>
    </w:p>
    <w:p w14:paraId="63C5802D" w14:textId="3442304B" w:rsidR="00820129" w:rsidRPr="00820129" w:rsidRDefault="00820129" w:rsidP="00820129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患者自主预约远程门诊时，选择基层接诊医院时不展示“</w:t>
      </w:r>
      <w:r w:rsidRPr="00820129">
        <w:rPr>
          <w:rFonts w:hint="eastAsia"/>
        </w:rPr>
        <w:t>是否作基层接诊</w:t>
      </w:r>
      <w:r>
        <w:rPr>
          <w:rFonts w:hint="eastAsia"/>
        </w:rPr>
        <w:t>”选择否的医院</w:t>
      </w:r>
    </w:p>
    <w:p w14:paraId="11FD84A7" w14:textId="397C57F3" w:rsidR="009D6B49" w:rsidRDefault="009D6B49" w:rsidP="009D6B49">
      <w:pPr>
        <w:pStyle w:val="4"/>
      </w:pPr>
      <w:r>
        <w:rPr>
          <w:rFonts w:hint="eastAsia"/>
        </w:rPr>
        <w:t>远程门诊</w:t>
      </w:r>
    </w:p>
    <w:p w14:paraId="2533688E" w14:textId="77777777" w:rsidR="008755F2" w:rsidRDefault="008755F2" w:rsidP="008755F2">
      <w:r>
        <w:rPr>
          <w:rFonts w:hint="eastAsia"/>
        </w:rPr>
        <w:t>后台“远程门诊”业务列表下，</w:t>
      </w:r>
      <w:r w:rsidR="00B94959">
        <w:rPr>
          <w:rFonts w:hint="eastAsia"/>
        </w:rPr>
        <w:t>在已预约状态下区分已接诊和未接诊，未接诊的患者在接诊医生栏为空，操作项增加“分配接诊”</w:t>
      </w:r>
    </w:p>
    <w:p w14:paraId="403ED725" w14:textId="77777777" w:rsidR="00B94959" w:rsidRDefault="00B94959" w:rsidP="008755F2">
      <w:r>
        <w:rPr>
          <w:rFonts w:hint="eastAsia"/>
        </w:rPr>
        <w:lastRenderedPageBreak/>
        <w:t>顶部操作项增加“批量分配接诊”</w:t>
      </w:r>
    </w:p>
    <w:p w14:paraId="45D06BD3" w14:textId="6420004A" w:rsidR="00B94959" w:rsidRDefault="00353170" w:rsidP="008755F2">
      <w:r>
        <w:rPr>
          <w:noProof/>
        </w:rPr>
        <w:drawing>
          <wp:inline distT="0" distB="0" distL="0" distR="0" wp14:anchorId="3AB7F00C" wp14:editId="5993521D">
            <wp:extent cx="5274310" cy="2760466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0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C55F22" w14:textId="77777777" w:rsidR="00B94959" w:rsidRDefault="00B94959" w:rsidP="008755F2">
      <w:pPr>
        <w:rPr>
          <w:b/>
        </w:rPr>
      </w:pPr>
      <w:r w:rsidRPr="00B94959">
        <w:rPr>
          <w:rFonts w:hint="eastAsia"/>
          <w:b/>
        </w:rPr>
        <w:t>分配接诊</w:t>
      </w:r>
    </w:p>
    <w:p w14:paraId="19DF8142" w14:textId="77777777" w:rsidR="00B94959" w:rsidRDefault="00B94959" w:rsidP="008755F2">
      <w:pPr>
        <w:rPr>
          <w:b/>
        </w:rPr>
      </w:pPr>
      <w:r>
        <w:rPr>
          <w:noProof/>
        </w:rPr>
        <w:drawing>
          <wp:inline distT="0" distB="0" distL="0" distR="0" wp14:anchorId="2A5813C2" wp14:editId="0FFAB366">
            <wp:extent cx="4057143" cy="2714286"/>
            <wp:effectExtent l="0" t="0" r="63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57143" cy="2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E75A7" w14:textId="77777777" w:rsidR="00B94959" w:rsidRDefault="00B94959" w:rsidP="008755F2">
      <w:r w:rsidRPr="00B94959">
        <w:rPr>
          <w:rFonts w:hint="eastAsia"/>
        </w:rPr>
        <w:t>分配接诊时接诊医院不可更改，可根据接诊医院科室选择医生接诊</w:t>
      </w:r>
    </w:p>
    <w:p w14:paraId="5EA455BE" w14:textId="77777777" w:rsidR="00B94959" w:rsidRDefault="00B94959" w:rsidP="008755F2"/>
    <w:p w14:paraId="617A3E33" w14:textId="77777777" w:rsidR="00B94959" w:rsidRDefault="00B94959" w:rsidP="008755F2">
      <w:pPr>
        <w:rPr>
          <w:b/>
        </w:rPr>
      </w:pPr>
      <w:r w:rsidRPr="00B94959">
        <w:rPr>
          <w:rFonts w:hint="eastAsia"/>
          <w:b/>
        </w:rPr>
        <w:t>批量分配接诊</w:t>
      </w:r>
    </w:p>
    <w:p w14:paraId="29B1251D" w14:textId="5E86E08C" w:rsidR="00B94959" w:rsidRPr="00353170" w:rsidRDefault="00353170" w:rsidP="008755F2">
      <w:r w:rsidRPr="00353170">
        <w:t>点击批量分配后，列表出现复选框，可选择已预约的患者分配</w:t>
      </w:r>
    </w:p>
    <w:p w14:paraId="0BE9834F" w14:textId="77777777" w:rsidR="00B94959" w:rsidRDefault="00B94959" w:rsidP="008755F2">
      <w:r>
        <w:rPr>
          <w:rFonts w:hint="eastAsia"/>
        </w:rPr>
        <w:t>批量分配接诊的按钮权限仅分配给医院管理员</w:t>
      </w:r>
    </w:p>
    <w:p w14:paraId="3DEA55B1" w14:textId="77777777" w:rsidR="005950A2" w:rsidRDefault="005950A2" w:rsidP="005950A2">
      <w:pPr>
        <w:pStyle w:val="2"/>
        <w:keepNext w:val="0"/>
        <w:keepLines w:val="0"/>
        <w:tabs>
          <w:tab w:val="left" w:pos="720"/>
        </w:tabs>
        <w:spacing w:beforeLines="50" w:before="156" w:afterLines="50" w:after="156" w:line="360" w:lineRule="auto"/>
        <w:ind w:left="578" w:hanging="578"/>
      </w:pPr>
      <w:bookmarkStart w:id="9" w:name="_Toc52122208"/>
      <w:r>
        <w:rPr>
          <w:rFonts w:hint="eastAsia"/>
        </w:rPr>
        <w:t>支付</w:t>
      </w:r>
      <w:r w:rsidR="00AD448C">
        <w:rPr>
          <w:rFonts w:hint="eastAsia"/>
        </w:rPr>
        <w:t>和配送</w:t>
      </w:r>
      <w:bookmarkEnd w:id="9"/>
    </w:p>
    <w:p w14:paraId="61E63E24" w14:textId="77777777" w:rsidR="00AD448C" w:rsidRDefault="00AD448C" w:rsidP="00AD448C">
      <w:pPr>
        <w:pStyle w:val="3"/>
        <w:spacing w:before="260" w:after="260" w:line="415" w:lineRule="auto"/>
        <w:ind w:left="0" w:firstLine="0"/>
        <w:jc w:val="left"/>
      </w:pPr>
      <w:bookmarkStart w:id="10" w:name="_Toc52122209"/>
      <w:r>
        <w:rPr>
          <w:rFonts w:hint="eastAsia"/>
        </w:rPr>
        <w:t>预约挂号支付</w:t>
      </w:r>
      <w:bookmarkEnd w:id="10"/>
    </w:p>
    <w:p w14:paraId="58EAD8EC" w14:textId="77777777" w:rsidR="00AD448C" w:rsidRDefault="00AD448C" w:rsidP="00AD448C">
      <w:r>
        <w:t>预约挂号</w:t>
      </w:r>
      <w:r w:rsidR="007004B3">
        <w:t>费用由基层挂号费、专家挂号费、平</w:t>
      </w:r>
      <w:r w:rsidR="00405C20">
        <w:t>台服务费三块内容组成，由平台在患者预约远程门诊时统一向患者收取</w:t>
      </w:r>
    </w:p>
    <w:p w14:paraId="4490BA83" w14:textId="77777777" w:rsidR="007004B3" w:rsidRPr="00AD448C" w:rsidRDefault="00405C20" w:rsidP="00AD448C">
      <w:r>
        <w:rPr>
          <w:rFonts w:hint="eastAsia"/>
        </w:rPr>
        <w:t>整体的预约挂号费用先由平台代收，定期向各医院结算</w:t>
      </w:r>
    </w:p>
    <w:p w14:paraId="7F501930" w14:textId="77777777" w:rsidR="00AD448C" w:rsidRDefault="00AD448C" w:rsidP="00AD448C">
      <w:pPr>
        <w:pStyle w:val="3"/>
        <w:spacing w:before="260" w:after="260" w:line="415" w:lineRule="auto"/>
        <w:ind w:left="0" w:firstLine="0"/>
        <w:jc w:val="left"/>
      </w:pPr>
      <w:bookmarkStart w:id="11" w:name="_Toc52122210"/>
      <w:r>
        <w:rPr>
          <w:rFonts w:hint="eastAsia"/>
        </w:rPr>
        <w:lastRenderedPageBreak/>
        <w:t>专家</w:t>
      </w:r>
      <w:r w:rsidR="007004B3">
        <w:rPr>
          <w:rFonts w:hint="eastAsia"/>
        </w:rPr>
        <w:t>医院</w:t>
      </w:r>
      <w:r>
        <w:rPr>
          <w:rFonts w:hint="eastAsia"/>
        </w:rPr>
        <w:t>处方费用支付</w:t>
      </w:r>
      <w:bookmarkEnd w:id="11"/>
    </w:p>
    <w:p w14:paraId="3EE35254" w14:textId="77777777" w:rsidR="007004B3" w:rsidRDefault="007004B3" w:rsidP="007004B3">
      <w:r>
        <w:rPr>
          <w:rFonts w:hint="eastAsia"/>
        </w:rPr>
        <w:t>专家处方费用包含药品费用和</w:t>
      </w:r>
      <w:r w:rsidRPr="007004B3">
        <w:rPr>
          <w:rFonts w:hint="eastAsia"/>
          <w:color w:val="FF0000"/>
        </w:rPr>
        <w:t>物流配送费</w:t>
      </w:r>
      <w:r w:rsidRPr="007004B3">
        <w:rPr>
          <w:rFonts w:hint="eastAsia"/>
        </w:rPr>
        <w:t>，</w:t>
      </w:r>
      <w:r>
        <w:rPr>
          <w:rFonts w:hint="eastAsia"/>
        </w:rPr>
        <w:t>由专家医生在院内</w:t>
      </w:r>
      <w:r>
        <w:rPr>
          <w:rFonts w:hint="eastAsia"/>
        </w:rPr>
        <w:t>his</w:t>
      </w:r>
      <w:r>
        <w:rPr>
          <w:rFonts w:hint="eastAsia"/>
        </w:rPr>
        <w:t>系统开方后，</w:t>
      </w:r>
      <w:r>
        <w:rPr>
          <w:rFonts w:hint="eastAsia"/>
        </w:rPr>
        <w:t>his</w:t>
      </w:r>
      <w:r>
        <w:rPr>
          <w:rFonts w:hint="eastAsia"/>
        </w:rPr>
        <w:t>系统将处方明细和自费金额传给云诊疗平台，云诊疗平台以专家医院给的金额向患者发起结算。</w:t>
      </w:r>
    </w:p>
    <w:p w14:paraId="31DA3F27" w14:textId="77777777" w:rsidR="007004B3" w:rsidRPr="007004B3" w:rsidRDefault="007004B3" w:rsidP="007004B3">
      <w:r>
        <w:rPr>
          <w:rFonts w:hint="eastAsia"/>
        </w:rPr>
        <w:t>结算费用由平台代收，定期向专家医院结算。</w:t>
      </w:r>
    </w:p>
    <w:p w14:paraId="1CB57E75" w14:textId="77777777" w:rsidR="00AD448C" w:rsidRDefault="00AD448C" w:rsidP="00AD448C">
      <w:pPr>
        <w:pStyle w:val="3"/>
        <w:spacing w:before="260" w:after="260" w:line="415" w:lineRule="auto"/>
        <w:ind w:left="0" w:firstLine="0"/>
        <w:jc w:val="left"/>
      </w:pPr>
      <w:bookmarkStart w:id="12" w:name="_Toc52122211"/>
      <w:r>
        <w:rPr>
          <w:rFonts w:hint="eastAsia"/>
        </w:rPr>
        <w:t>专家处方物流配送</w:t>
      </w:r>
      <w:bookmarkEnd w:id="12"/>
    </w:p>
    <w:p w14:paraId="79C10653" w14:textId="77777777" w:rsidR="00AD448C" w:rsidRPr="007004B3" w:rsidRDefault="007004B3" w:rsidP="00AD448C">
      <w:r>
        <w:t>当前专家医院使用自有的配送渠道进行药品物流配送，平台提供管理后台可查看患者的物流配送地址等信息。</w:t>
      </w:r>
    </w:p>
    <w:p w14:paraId="7D1C845A" w14:textId="77777777" w:rsidR="00BC5502" w:rsidRDefault="00EB4A68" w:rsidP="00EB4A68">
      <w:pPr>
        <w:pStyle w:val="2"/>
        <w:keepNext w:val="0"/>
        <w:keepLines w:val="0"/>
        <w:tabs>
          <w:tab w:val="left" w:pos="720"/>
        </w:tabs>
        <w:spacing w:beforeLines="50" w:before="156" w:afterLines="50" w:after="156" w:line="360" w:lineRule="auto"/>
        <w:ind w:left="578" w:hanging="578"/>
      </w:pPr>
      <w:bookmarkStart w:id="13" w:name="_Toc52122212"/>
      <w:r>
        <w:rPr>
          <w:rFonts w:hint="eastAsia"/>
        </w:rPr>
        <w:t>软终端视频</w:t>
      </w:r>
      <w:bookmarkEnd w:id="13"/>
    </w:p>
    <w:p w14:paraId="4A0E679B" w14:textId="77777777" w:rsidR="007004B3" w:rsidRDefault="007004B3" w:rsidP="007004B3">
      <w:r>
        <w:rPr>
          <w:rFonts w:hint="eastAsia"/>
        </w:rPr>
        <w:t>软终端视频指基于医院现有的电脑，通过外置摄像头、麦克风、音响的方式完成远程门诊的视频功能。</w:t>
      </w:r>
    </w:p>
    <w:p w14:paraId="25A98957" w14:textId="77777777" w:rsidR="007004B3" w:rsidRPr="007004B3" w:rsidRDefault="007004B3" w:rsidP="007004B3">
      <w:r>
        <w:rPr>
          <w:rFonts w:hint="eastAsia"/>
        </w:rPr>
        <w:t>医院的电脑桌面需安装视频客户端</w:t>
      </w:r>
      <w:r w:rsidR="00B226E6">
        <w:rPr>
          <w:rFonts w:hint="eastAsia"/>
        </w:rPr>
        <w:t>，专家医生开始诊断时，能够实现通过浏览器拉起视频客户端并开启视频。如果对方医生也是软终端，需要同时拉起对方医生的桌面视频客户端。</w:t>
      </w:r>
    </w:p>
    <w:sectPr w:rsidR="007004B3" w:rsidRPr="007004B3" w:rsidSect="007D3124"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E1C9197" w14:textId="77777777" w:rsidR="007B0EEC" w:rsidRDefault="007B0EEC" w:rsidP="007D3124">
      <w:r>
        <w:separator/>
      </w:r>
    </w:p>
  </w:endnote>
  <w:endnote w:type="continuationSeparator" w:id="0">
    <w:p w14:paraId="59397FF3" w14:textId="77777777" w:rsidR="007B0EEC" w:rsidRDefault="007B0EEC" w:rsidP="007D31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E0AC1BB" w14:textId="77777777" w:rsidR="007004B3" w:rsidRDefault="007004B3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146574059"/>
      <w:docPartObj>
        <w:docPartGallery w:val="Page Numbers (Bottom of Page)"/>
        <w:docPartUnique/>
      </w:docPartObj>
    </w:sdtPr>
    <w:sdtEndPr/>
    <w:sdtContent>
      <w:p w14:paraId="313F9BC4" w14:textId="77777777" w:rsidR="007004B3" w:rsidRDefault="007004B3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C14B3" w:rsidRPr="007C14B3">
          <w:rPr>
            <w:noProof/>
            <w:lang w:val="zh-CN"/>
          </w:rPr>
          <w:t>24</w:t>
        </w:r>
        <w:r>
          <w:rPr>
            <w:noProof/>
            <w:lang w:val="zh-CN"/>
          </w:rPr>
          <w:fldChar w:fldCharType="end"/>
        </w:r>
      </w:p>
    </w:sdtContent>
  </w:sdt>
  <w:p w14:paraId="704774A2" w14:textId="77777777" w:rsidR="007004B3" w:rsidRDefault="007004B3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AE36062" w14:textId="77777777" w:rsidR="007004B3" w:rsidRDefault="007004B3">
    <w:pPr>
      <w:pStyle w:val="a7"/>
    </w:pPr>
    <w:r>
      <w:rPr>
        <w:lang w:val="zh-CN"/>
      </w:rPr>
      <w:t xml:space="preserve"> </w:t>
    </w: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7C14B3" w:rsidRPr="007C14B3">
      <w:rPr>
        <w:b/>
        <w:bCs/>
        <w:noProof/>
        <w:lang w:val="zh-CN"/>
      </w:rPr>
      <w:t>1</w:t>
    </w:r>
    <w:r>
      <w:rPr>
        <w:b/>
        <w:bCs/>
      </w:rPr>
      <w:fldChar w:fldCharType="end"/>
    </w:r>
    <w:r>
      <w:rPr>
        <w:lang w:val="zh-CN"/>
      </w:rPr>
      <w:t xml:space="preserve"> / </w:t>
    </w:r>
    <w:fldSimple w:instr="NUMPAGES  \* Arabic  \* MERGEFORMAT">
      <w:r w:rsidR="007C14B3" w:rsidRPr="007C14B3">
        <w:rPr>
          <w:b/>
          <w:bCs/>
          <w:noProof/>
          <w:lang w:val="zh-CN"/>
        </w:rPr>
        <w:t>3</w:t>
      </w:r>
    </w:fldSimple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DF86ED6" w14:textId="77777777" w:rsidR="007B0EEC" w:rsidRDefault="007B0EEC" w:rsidP="007D3124">
      <w:r>
        <w:separator/>
      </w:r>
    </w:p>
  </w:footnote>
  <w:footnote w:type="continuationSeparator" w:id="0">
    <w:p w14:paraId="224CDB6B" w14:textId="77777777" w:rsidR="007B0EEC" w:rsidRDefault="007B0EEC" w:rsidP="007D312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AD37FE6" w14:textId="77777777" w:rsidR="007004B3" w:rsidRDefault="007004B3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B79A685" w14:textId="77777777" w:rsidR="007004B3" w:rsidRPr="007D3124" w:rsidRDefault="007004B3" w:rsidP="00EF3961">
    <w:pPr>
      <w:jc w:val="right"/>
      <w:rPr>
        <w:rFonts w:ascii="微软雅黑" w:eastAsia="微软雅黑" w:hAnsi="微软雅黑"/>
        <w:szCs w:val="21"/>
      </w:rPr>
    </w:pPr>
    <w:r>
      <w:rPr>
        <w:rFonts w:ascii="微软雅黑" w:eastAsia="微软雅黑" w:hAnsi="微软雅黑" w:hint="eastAsia"/>
        <w:szCs w:val="21"/>
      </w:rPr>
      <w:t xml:space="preserve">                                        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3665AE7" w14:textId="77777777" w:rsidR="007004B3" w:rsidRPr="007D3124" w:rsidRDefault="007004B3" w:rsidP="007D3124">
    <w:pPr>
      <w:jc w:val="right"/>
      <w:rPr>
        <w:rFonts w:ascii="微软雅黑" w:eastAsia="微软雅黑" w:hAnsi="微软雅黑"/>
        <w:szCs w:val="21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E5681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21044730"/>
    <w:multiLevelType w:val="hybridMultilevel"/>
    <w:tmpl w:val="EC5E9462"/>
    <w:lvl w:ilvl="0" w:tplc="8856D0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6996486"/>
    <w:multiLevelType w:val="hybridMultilevel"/>
    <w:tmpl w:val="14E4BE56"/>
    <w:lvl w:ilvl="0" w:tplc="0EE247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A675E9C"/>
    <w:multiLevelType w:val="hybridMultilevel"/>
    <w:tmpl w:val="A4FE450A"/>
    <w:lvl w:ilvl="0" w:tplc="AAA626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DD57C18"/>
    <w:multiLevelType w:val="hybridMultilevel"/>
    <w:tmpl w:val="85848248"/>
    <w:lvl w:ilvl="0" w:tplc="9B28C2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D192183"/>
    <w:multiLevelType w:val="hybridMultilevel"/>
    <w:tmpl w:val="9BBCF844"/>
    <w:lvl w:ilvl="0" w:tplc="2638B6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B3B6AD5"/>
    <w:multiLevelType w:val="hybridMultilevel"/>
    <w:tmpl w:val="AA96C384"/>
    <w:lvl w:ilvl="0" w:tplc="2EDC2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E431A7E"/>
    <w:multiLevelType w:val="hybridMultilevel"/>
    <w:tmpl w:val="7FDEF658"/>
    <w:lvl w:ilvl="0" w:tplc="F6D294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2DB67DD"/>
    <w:multiLevelType w:val="hybridMultilevel"/>
    <w:tmpl w:val="59940304"/>
    <w:lvl w:ilvl="0" w:tplc="40B245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DC14CB"/>
    <w:multiLevelType w:val="hybridMultilevel"/>
    <w:tmpl w:val="A2C4A512"/>
    <w:lvl w:ilvl="0" w:tplc="E522CB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4C435F0"/>
    <w:multiLevelType w:val="hybridMultilevel"/>
    <w:tmpl w:val="8F4CBC54"/>
    <w:lvl w:ilvl="0" w:tplc="7BD654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6472E57"/>
    <w:multiLevelType w:val="multilevel"/>
    <w:tmpl w:val="A0288554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微软雅黑" w:eastAsia="微软雅黑" w:hAnsi="微软雅黑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微软雅黑" w:eastAsia="微软雅黑" w:hAnsi="微软雅黑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2">
    <w:nsid w:val="592A65EB"/>
    <w:multiLevelType w:val="hybridMultilevel"/>
    <w:tmpl w:val="60D2B978"/>
    <w:lvl w:ilvl="0" w:tplc="C56658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C475816"/>
    <w:multiLevelType w:val="hybridMultilevel"/>
    <w:tmpl w:val="5F7C73A8"/>
    <w:lvl w:ilvl="0" w:tplc="3112E0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D0A1EC8"/>
    <w:multiLevelType w:val="hybridMultilevel"/>
    <w:tmpl w:val="A846F40A"/>
    <w:lvl w:ilvl="0" w:tplc="F906F1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D733D67"/>
    <w:multiLevelType w:val="hybridMultilevel"/>
    <w:tmpl w:val="FBC8B242"/>
    <w:lvl w:ilvl="0" w:tplc="DB2CE2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23A0996"/>
    <w:multiLevelType w:val="hybridMultilevel"/>
    <w:tmpl w:val="6FBC0FE2"/>
    <w:lvl w:ilvl="0" w:tplc="E52AF9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8A83EBC"/>
    <w:multiLevelType w:val="hybridMultilevel"/>
    <w:tmpl w:val="5822AA08"/>
    <w:lvl w:ilvl="0" w:tplc="8A64923E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0"/>
  </w:num>
  <w:num w:numId="3">
    <w:abstractNumId w:val="16"/>
  </w:num>
  <w:num w:numId="4">
    <w:abstractNumId w:val="12"/>
  </w:num>
  <w:num w:numId="5">
    <w:abstractNumId w:val="6"/>
  </w:num>
  <w:num w:numId="6">
    <w:abstractNumId w:val="1"/>
  </w:num>
  <w:num w:numId="7">
    <w:abstractNumId w:val="2"/>
  </w:num>
  <w:num w:numId="8">
    <w:abstractNumId w:val="9"/>
  </w:num>
  <w:num w:numId="9">
    <w:abstractNumId w:val="13"/>
  </w:num>
  <w:num w:numId="10">
    <w:abstractNumId w:val="11"/>
  </w:num>
  <w:num w:numId="11">
    <w:abstractNumId w:val="7"/>
  </w:num>
  <w:num w:numId="12">
    <w:abstractNumId w:val="5"/>
  </w:num>
  <w:num w:numId="13">
    <w:abstractNumId w:val="14"/>
  </w:num>
  <w:num w:numId="14">
    <w:abstractNumId w:val="11"/>
  </w:num>
  <w:num w:numId="15">
    <w:abstractNumId w:val="11"/>
  </w:num>
  <w:num w:numId="16">
    <w:abstractNumId w:val="3"/>
  </w:num>
  <w:num w:numId="17">
    <w:abstractNumId w:val="15"/>
  </w:num>
  <w:num w:numId="18">
    <w:abstractNumId w:val="10"/>
  </w:num>
  <w:num w:numId="19">
    <w:abstractNumId w:val="4"/>
  </w:num>
  <w:num w:numId="20">
    <w:abstractNumId w:val="8"/>
  </w:num>
  <w:num w:numId="21">
    <w:abstractNumId w:val="17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02715"/>
    <w:rsid w:val="000003F5"/>
    <w:rsid w:val="00000B66"/>
    <w:rsid w:val="00002C3C"/>
    <w:rsid w:val="000035FB"/>
    <w:rsid w:val="000042DE"/>
    <w:rsid w:val="0000474C"/>
    <w:rsid w:val="00004942"/>
    <w:rsid w:val="00004C21"/>
    <w:rsid w:val="00005375"/>
    <w:rsid w:val="000057BE"/>
    <w:rsid w:val="00006D2D"/>
    <w:rsid w:val="000101D4"/>
    <w:rsid w:val="00010CEB"/>
    <w:rsid w:val="000115B7"/>
    <w:rsid w:val="00011C37"/>
    <w:rsid w:val="000141A5"/>
    <w:rsid w:val="000160C3"/>
    <w:rsid w:val="00016449"/>
    <w:rsid w:val="00017110"/>
    <w:rsid w:val="00017155"/>
    <w:rsid w:val="00017B49"/>
    <w:rsid w:val="00021696"/>
    <w:rsid w:val="00021B81"/>
    <w:rsid w:val="000229A4"/>
    <w:rsid w:val="000251CD"/>
    <w:rsid w:val="00025AC4"/>
    <w:rsid w:val="00025BF8"/>
    <w:rsid w:val="00027ED9"/>
    <w:rsid w:val="00032B17"/>
    <w:rsid w:val="0003404F"/>
    <w:rsid w:val="000346D6"/>
    <w:rsid w:val="00036226"/>
    <w:rsid w:val="0004085A"/>
    <w:rsid w:val="00040A48"/>
    <w:rsid w:val="00043F1D"/>
    <w:rsid w:val="0004480A"/>
    <w:rsid w:val="00046FCC"/>
    <w:rsid w:val="00047199"/>
    <w:rsid w:val="000471D3"/>
    <w:rsid w:val="0004729C"/>
    <w:rsid w:val="000479C9"/>
    <w:rsid w:val="00050007"/>
    <w:rsid w:val="00051DAB"/>
    <w:rsid w:val="00056A48"/>
    <w:rsid w:val="00060014"/>
    <w:rsid w:val="000615AD"/>
    <w:rsid w:val="00061713"/>
    <w:rsid w:val="000632FF"/>
    <w:rsid w:val="000650D7"/>
    <w:rsid w:val="00066E20"/>
    <w:rsid w:val="00067E87"/>
    <w:rsid w:val="00070707"/>
    <w:rsid w:val="000714DA"/>
    <w:rsid w:val="00072706"/>
    <w:rsid w:val="000735C5"/>
    <w:rsid w:val="000742C2"/>
    <w:rsid w:val="000752B7"/>
    <w:rsid w:val="000759F3"/>
    <w:rsid w:val="00076C8F"/>
    <w:rsid w:val="00077316"/>
    <w:rsid w:val="00080A6B"/>
    <w:rsid w:val="00081228"/>
    <w:rsid w:val="00081963"/>
    <w:rsid w:val="000819C5"/>
    <w:rsid w:val="000823C9"/>
    <w:rsid w:val="00082545"/>
    <w:rsid w:val="000833F8"/>
    <w:rsid w:val="00085BDD"/>
    <w:rsid w:val="00086BF0"/>
    <w:rsid w:val="00090588"/>
    <w:rsid w:val="0009090B"/>
    <w:rsid w:val="00092223"/>
    <w:rsid w:val="00094574"/>
    <w:rsid w:val="00094CC9"/>
    <w:rsid w:val="000958E8"/>
    <w:rsid w:val="00095D8A"/>
    <w:rsid w:val="00097127"/>
    <w:rsid w:val="0009736D"/>
    <w:rsid w:val="000A0B7C"/>
    <w:rsid w:val="000A136F"/>
    <w:rsid w:val="000A281B"/>
    <w:rsid w:val="000A786C"/>
    <w:rsid w:val="000B0DBB"/>
    <w:rsid w:val="000B1AAB"/>
    <w:rsid w:val="000B2954"/>
    <w:rsid w:val="000B304C"/>
    <w:rsid w:val="000B6B3A"/>
    <w:rsid w:val="000C00CF"/>
    <w:rsid w:val="000C072C"/>
    <w:rsid w:val="000C1070"/>
    <w:rsid w:val="000C1757"/>
    <w:rsid w:val="000C2626"/>
    <w:rsid w:val="000C34AC"/>
    <w:rsid w:val="000C3BC6"/>
    <w:rsid w:val="000C5512"/>
    <w:rsid w:val="000C625F"/>
    <w:rsid w:val="000D14B6"/>
    <w:rsid w:val="000D1BED"/>
    <w:rsid w:val="000D1EAE"/>
    <w:rsid w:val="000D1ECA"/>
    <w:rsid w:val="000D3643"/>
    <w:rsid w:val="000D4506"/>
    <w:rsid w:val="000D46BC"/>
    <w:rsid w:val="000D4E56"/>
    <w:rsid w:val="000D6A6B"/>
    <w:rsid w:val="000E0646"/>
    <w:rsid w:val="000E06F6"/>
    <w:rsid w:val="000E09A2"/>
    <w:rsid w:val="000E1415"/>
    <w:rsid w:val="000E2003"/>
    <w:rsid w:val="000E3310"/>
    <w:rsid w:val="000E5BEB"/>
    <w:rsid w:val="000E673C"/>
    <w:rsid w:val="000E706D"/>
    <w:rsid w:val="000E72EB"/>
    <w:rsid w:val="000E7AD4"/>
    <w:rsid w:val="000E7BE5"/>
    <w:rsid w:val="000E7D7D"/>
    <w:rsid w:val="000F1EAE"/>
    <w:rsid w:val="000F1EF8"/>
    <w:rsid w:val="000F2592"/>
    <w:rsid w:val="000F25AE"/>
    <w:rsid w:val="000F4457"/>
    <w:rsid w:val="000F45FC"/>
    <w:rsid w:val="000F7180"/>
    <w:rsid w:val="00100E98"/>
    <w:rsid w:val="00101743"/>
    <w:rsid w:val="00101BD8"/>
    <w:rsid w:val="001036D8"/>
    <w:rsid w:val="0010490A"/>
    <w:rsid w:val="00104ADE"/>
    <w:rsid w:val="00104EB4"/>
    <w:rsid w:val="00105C4B"/>
    <w:rsid w:val="00105CEF"/>
    <w:rsid w:val="0010674B"/>
    <w:rsid w:val="0010687D"/>
    <w:rsid w:val="00106AE0"/>
    <w:rsid w:val="001070AC"/>
    <w:rsid w:val="00107127"/>
    <w:rsid w:val="0010789C"/>
    <w:rsid w:val="0011147F"/>
    <w:rsid w:val="0011374D"/>
    <w:rsid w:val="001151C6"/>
    <w:rsid w:val="00120BE8"/>
    <w:rsid w:val="001221E6"/>
    <w:rsid w:val="00123582"/>
    <w:rsid w:val="00125A2B"/>
    <w:rsid w:val="001269C2"/>
    <w:rsid w:val="00126BA4"/>
    <w:rsid w:val="00126F0A"/>
    <w:rsid w:val="00127E37"/>
    <w:rsid w:val="00130309"/>
    <w:rsid w:val="001304D9"/>
    <w:rsid w:val="0013128C"/>
    <w:rsid w:val="001316A5"/>
    <w:rsid w:val="00131962"/>
    <w:rsid w:val="0013196F"/>
    <w:rsid w:val="0013445A"/>
    <w:rsid w:val="0013540A"/>
    <w:rsid w:val="00135A04"/>
    <w:rsid w:val="0013781E"/>
    <w:rsid w:val="00137AB4"/>
    <w:rsid w:val="00141315"/>
    <w:rsid w:val="00141ADA"/>
    <w:rsid w:val="00142DCF"/>
    <w:rsid w:val="00144F84"/>
    <w:rsid w:val="00145F6D"/>
    <w:rsid w:val="00146CF2"/>
    <w:rsid w:val="0015065F"/>
    <w:rsid w:val="001513DF"/>
    <w:rsid w:val="00151EA0"/>
    <w:rsid w:val="00152498"/>
    <w:rsid w:val="00152E8F"/>
    <w:rsid w:val="00152FD0"/>
    <w:rsid w:val="00154DA4"/>
    <w:rsid w:val="0015526B"/>
    <w:rsid w:val="00156728"/>
    <w:rsid w:val="00157625"/>
    <w:rsid w:val="00160442"/>
    <w:rsid w:val="00164CE9"/>
    <w:rsid w:val="0016609C"/>
    <w:rsid w:val="0016675B"/>
    <w:rsid w:val="00167F2F"/>
    <w:rsid w:val="0017261B"/>
    <w:rsid w:val="00173554"/>
    <w:rsid w:val="00176249"/>
    <w:rsid w:val="001768F0"/>
    <w:rsid w:val="001807C3"/>
    <w:rsid w:val="00181196"/>
    <w:rsid w:val="001812C8"/>
    <w:rsid w:val="001815B0"/>
    <w:rsid w:val="0018264C"/>
    <w:rsid w:val="00182B9A"/>
    <w:rsid w:val="00185AB1"/>
    <w:rsid w:val="001871B7"/>
    <w:rsid w:val="00187614"/>
    <w:rsid w:val="00187751"/>
    <w:rsid w:val="00190453"/>
    <w:rsid w:val="001913F4"/>
    <w:rsid w:val="00191BB9"/>
    <w:rsid w:val="00193056"/>
    <w:rsid w:val="001943DF"/>
    <w:rsid w:val="00194AD6"/>
    <w:rsid w:val="00196086"/>
    <w:rsid w:val="00196254"/>
    <w:rsid w:val="00196840"/>
    <w:rsid w:val="0019706B"/>
    <w:rsid w:val="00197821"/>
    <w:rsid w:val="001A0954"/>
    <w:rsid w:val="001A2496"/>
    <w:rsid w:val="001A3A69"/>
    <w:rsid w:val="001A3D4E"/>
    <w:rsid w:val="001A61FB"/>
    <w:rsid w:val="001A6CEA"/>
    <w:rsid w:val="001A7E5B"/>
    <w:rsid w:val="001B12A0"/>
    <w:rsid w:val="001B22AD"/>
    <w:rsid w:val="001B358C"/>
    <w:rsid w:val="001B7170"/>
    <w:rsid w:val="001B7DC8"/>
    <w:rsid w:val="001C00E6"/>
    <w:rsid w:val="001C0543"/>
    <w:rsid w:val="001C16AA"/>
    <w:rsid w:val="001C1F1E"/>
    <w:rsid w:val="001C27F2"/>
    <w:rsid w:val="001C2A6B"/>
    <w:rsid w:val="001C2BA6"/>
    <w:rsid w:val="001C3A24"/>
    <w:rsid w:val="001C44F3"/>
    <w:rsid w:val="001C4619"/>
    <w:rsid w:val="001C49A8"/>
    <w:rsid w:val="001C4AAB"/>
    <w:rsid w:val="001C79C8"/>
    <w:rsid w:val="001C7BE7"/>
    <w:rsid w:val="001D0D45"/>
    <w:rsid w:val="001D2A15"/>
    <w:rsid w:val="001D36E1"/>
    <w:rsid w:val="001D3807"/>
    <w:rsid w:val="001D4E32"/>
    <w:rsid w:val="001D73ED"/>
    <w:rsid w:val="001D7F68"/>
    <w:rsid w:val="001E13D9"/>
    <w:rsid w:val="001E1595"/>
    <w:rsid w:val="001E2088"/>
    <w:rsid w:val="001E4722"/>
    <w:rsid w:val="001E4C2C"/>
    <w:rsid w:val="001E5808"/>
    <w:rsid w:val="001E5D32"/>
    <w:rsid w:val="001E717A"/>
    <w:rsid w:val="001F050A"/>
    <w:rsid w:val="001F0525"/>
    <w:rsid w:val="001F28F0"/>
    <w:rsid w:val="001F312D"/>
    <w:rsid w:val="001F3185"/>
    <w:rsid w:val="001F57ED"/>
    <w:rsid w:val="001F5AB8"/>
    <w:rsid w:val="001F6506"/>
    <w:rsid w:val="001F67D8"/>
    <w:rsid w:val="002009A7"/>
    <w:rsid w:val="00200F5B"/>
    <w:rsid w:val="00201AD5"/>
    <w:rsid w:val="0020503D"/>
    <w:rsid w:val="0020577B"/>
    <w:rsid w:val="00207988"/>
    <w:rsid w:val="00207EA5"/>
    <w:rsid w:val="002104BC"/>
    <w:rsid w:val="00211E7D"/>
    <w:rsid w:val="002126ED"/>
    <w:rsid w:val="002134E4"/>
    <w:rsid w:val="00214212"/>
    <w:rsid w:val="00214B44"/>
    <w:rsid w:val="00214C30"/>
    <w:rsid w:val="00222591"/>
    <w:rsid w:val="00222D94"/>
    <w:rsid w:val="00223E9F"/>
    <w:rsid w:val="0022402A"/>
    <w:rsid w:val="00224E4D"/>
    <w:rsid w:val="002252C1"/>
    <w:rsid w:val="0022772F"/>
    <w:rsid w:val="00227DA1"/>
    <w:rsid w:val="00227FC0"/>
    <w:rsid w:val="0023049D"/>
    <w:rsid w:val="002331BB"/>
    <w:rsid w:val="00234034"/>
    <w:rsid w:val="002345E5"/>
    <w:rsid w:val="002355DE"/>
    <w:rsid w:val="00235E10"/>
    <w:rsid w:val="00237FB5"/>
    <w:rsid w:val="002419B0"/>
    <w:rsid w:val="00242203"/>
    <w:rsid w:val="00242542"/>
    <w:rsid w:val="00244763"/>
    <w:rsid w:val="00246413"/>
    <w:rsid w:val="002515FA"/>
    <w:rsid w:val="00254048"/>
    <w:rsid w:val="0026052C"/>
    <w:rsid w:val="00261738"/>
    <w:rsid w:val="002617E3"/>
    <w:rsid w:val="002626E5"/>
    <w:rsid w:val="00262E41"/>
    <w:rsid w:val="00267E0B"/>
    <w:rsid w:val="00270DFB"/>
    <w:rsid w:val="00270E49"/>
    <w:rsid w:val="002713B2"/>
    <w:rsid w:val="0027189B"/>
    <w:rsid w:val="00271E83"/>
    <w:rsid w:val="00272710"/>
    <w:rsid w:val="0027380B"/>
    <w:rsid w:val="00273B75"/>
    <w:rsid w:val="002745E2"/>
    <w:rsid w:val="00275914"/>
    <w:rsid w:val="002760E8"/>
    <w:rsid w:val="00276DA6"/>
    <w:rsid w:val="00276EEB"/>
    <w:rsid w:val="00277576"/>
    <w:rsid w:val="002778C4"/>
    <w:rsid w:val="00277CFE"/>
    <w:rsid w:val="002809C1"/>
    <w:rsid w:val="0028175D"/>
    <w:rsid w:val="00282F8F"/>
    <w:rsid w:val="00283914"/>
    <w:rsid w:val="00286A93"/>
    <w:rsid w:val="00287CC3"/>
    <w:rsid w:val="00290166"/>
    <w:rsid w:val="0029132B"/>
    <w:rsid w:val="00291394"/>
    <w:rsid w:val="00291B1A"/>
    <w:rsid w:val="00292663"/>
    <w:rsid w:val="00294B11"/>
    <w:rsid w:val="00294EEA"/>
    <w:rsid w:val="00296471"/>
    <w:rsid w:val="002969D1"/>
    <w:rsid w:val="00297180"/>
    <w:rsid w:val="00297904"/>
    <w:rsid w:val="002A200A"/>
    <w:rsid w:val="002A3A31"/>
    <w:rsid w:val="002A3A5C"/>
    <w:rsid w:val="002A6BBB"/>
    <w:rsid w:val="002B24D3"/>
    <w:rsid w:val="002B282E"/>
    <w:rsid w:val="002B3C06"/>
    <w:rsid w:val="002B4343"/>
    <w:rsid w:val="002B5AAE"/>
    <w:rsid w:val="002C0409"/>
    <w:rsid w:val="002C1F1E"/>
    <w:rsid w:val="002C3104"/>
    <w:rsid w:val="002C3831"/>
    <w:rsid w:val="002C557B"/>
    <w:rsid w:val="002C59B5"/>
    <w:rsid w:val="002C5D9A"/>
    <w:rsid w:val="002C7EE0"/>
    <w:rsid w:val="002D15BF"/>
    <w:rsid w:val="002D1781"/>
    <w:rsid w:val="002D1791"/>
    <w:rsid w:val="002D3E0F"/>
    <w:rsid w:val="002D4469"/>
    <w:rsid w:val="002D5700"/>
    <w:rsid w:val="002D5909"/>
    <w:rsid w:val="002D7126"/>
    <w:rsid w:val="002E19FE"/>
    <w:rsid w:val="002E3E8A"/>
    <w:rsid w:val="002E5B9B"/>
    <w:rsid w:val="002E7CC6"/>
    <w:rsid w:val="002F2259"/>
    <w:rsid w:val="002F286C"/>
    <w:rsid w:val="002F4B72"/>
    <w:rsid w:val="00300E78"/>
    <w:rsid w:val="00301091"/>
    <w:rsid w:val="003016DB"/>
    <w:rsid w:val="00302392"/>
    <w:rsid w:val="00303575"/>
    <w:rsid w:val="00303894"/>
    <w:rsid w:val="003045DE"/>
    <w:rsid w:val="0030500E"/>
    <w:rsid w:val="0030596F"/>
    <w:rsid w:val="00306071"/>
    <w:rsid w:val="0030677C"/>
    <w:rsid w:val="003074CF"/>
    <w:rsid w:val="0031309E"/>
    <w:rsid w:val="00313297"/>
    <w:rsid w:val="00313F20"/>
    <w:rsid w:val="003142D0"/>
    <w:rsid w:val="0031797F"/>
    <w:rsid w:val="00317DD5"/>
    <w:rsid w:val="003207CF"/>
    <w:rsid w:val="00320CD1"/>
    <w:rsid w:val="003214F8"/>
    <w:rsid w:val="00321EC6"/>
    <w:rsid w:val="00322775"/>
    <w:rsid w:val="00322AA9"/>
    <w:rsid w:val="00323DF7"/>
    <w:rsid w:val="003300C0"/>
    <w:rsid w:val="00330392"/>
    <w:rsid w:val="00331209"/>
    <w:rsid w:val="00331525"/>
    <w:rsid w:val="003329BF"/>
    <w:rsid w:val="00333EE7"/>
    <w:rsid w:val="00334975"/>
    <w:rsid w:val="00335190"/>
    <w:rsid w:val="00336F82"/>
    <w:rsid w:val="00337598"/>
    <w:rsid w:val="00340998"/>
    <w:rsid w:val="00341D1C"/>
    <w:rsid w:val="003431BD"/>
    <w:rsid w:val="00343788"/>
    <w:rsid w:val="0034399F"/>
    <w:rsid w:val="003446C7"/>
    <w:rsid w:val="00344B31"/>
    <w:rsid w:val="003450F4"/>
    <w:rsid w:val="00347AF0"/>
    <w:rsid w:val="00347CBB"/>
    <w:rsid w:val="00353170"/>
    <w:rsid w:val="0035359B"/>
    <w:rsid w:val="003538F2"/>
    <w:rsid w:val="00353940"/>
    <w:rsid w:val="003552CF"/>
    <w:rsid w:val="00355770"/>
    <w:rsid w:val="003567E0"/>
    <w:rsid w:val="0035716E"/>
    <w:rsid w:val="00357578"/>
    <w:rsid w:val="003609E6"/>
    <w:rsid w:val="003638F5"/>
    <w:rsid w:val="00363A8A"/>
    <w:rsid w:val="0036413E"/>
    <w:rsid w:val="00364E42"/>
    <w:rsid w:val="00365074"/>
    <w:rsid w:val="003706B3"/>
    <w:rsid w:val="00371712"/>
    <w:rsid w:val="00371E63"/>
    <w:rsid w:val="003724A3"/>
    <w:rsid w:val="003733DB"/>
    <w:rsid w:val="003751F3"/>
    <w:rsid w:val="003758AA"/>
    <w:rsid w:val="00376E57"/>
    <w:rsid w:val="0038047C"/>
    <w:rsid w:val="00380B9E"/>
    <w:rsid w:val="003836E2"/>
    <w:rsid w:val="00386455"/>
    <w:rsid w:val="003864B5"/>
    <w:rsid w:val="00386EEE"/>
    <w:rsid w:val="00390168"/>
    <w:rsid w:val="003922BB"/>
    <w:rsid w:val="00394535"/>
    <w:rsid w:val="00394839"/>
    <w:rsid w:val="00395DC5"/>
    <w:rsid w:val="00396945"/>
    <w:rsid w:val="003A1187"/>
    <w:rsid w:val="003A16FD"/>
    <w:rsid w:val="003A190D"/>
    <w:rsid w:val="003A49EB"/>
    <w:rsid w:val="003A4B04"/>
    <w:rsid w:val="003A4F3B"/>
    <w:rsid w:val="003A535A"/>
    <w:rsid w:val="003A772D"/>
    <w:rsid w:val="003A7980"/>
    <w:rsid w:val="003A7F7A"/>
    <w:rsid w:val="003B0624"/>
    <w:rsid w:val="003B1951"/>
    <w:rsid w:val="003B3A67"/>
    <w:rsid w:val="003B52F3"/>
    <w:rsid w:val="003C0C13"/>
    <w:rsid w:val="003C14E8"/>
    <w:rsid w:val="003C18B6"/>
    <w:rsid w:val="003C27AF"/>
    <w:rsid w:val="003C4DCC"/>
    <w:rsid w:val="003C6E76"/>
    <w:rsid w:val="003C7300"/>
    <w:rsid w:val="003C7393"/>
    <w:rsid w:val="003D0C7C"/>
    <w:rsid w:val="003D10F7"/>
    <w:rsid w:val="003D2957"/>
    <w:rsid w:val="003D7BCD"/>
    <w:rsid w:val="003D7D38"/>
    <w:rsid w:val="003E02EA"/>
    <w:rsid w:val="003E05F7"/>
    <w:rsid w:val="003E1816"/>
    <w:rsid w:val="003E3E7C"/>
    <w:rsid w:val="003E46EF"/>
    <w:rsid w:val="003E5141"/>
    <w:rsid w:val="003E518C"/>
    <w:rsid w:val="003E55BD"/>
    <w:rsid w:val="003E7198"/>
    <w:rsid w:val="003F0998"/>
    <w:rsid w:val="003F3C8D"/>
    <w:rsid w:val="003F413A"/>
    <w:rsid w:val="003F46EC"/>
    <w:rsid w:val="003F4C64"/>
    <w:rsid w:val="003F5F37"/>
    <w:rsid w:val="003F5F8B"/>
    <w:rsid w:val="003F65AA"/>
    <w:rsid w:val="003F7670"/>
    <w:rsid w:val="003F79CF"/>
    <w:rsid w:val="0040019D"/>
    <w:rsid w:val="004006BE"/>
    <w:rsid w:val="00402F0A"/>
    <w:rsid w:val="004032D2"/>
    <w:rsid w:val="00403309"/>
    <w:rsid w:val="00405C20"/>
    <w:rsid w:val="0040680E"/>
    <w:rsid w:val="004140CD"/>
    <w:rsid w:val="00414187"/>
    <w:rsid w:val="00414BB1"/>
    <w:rsid w:val="00414F4E"/>
    <w:rsid w:val="00415A5B"/>
    <w:rsid w:val="00416A1C"/>
    <w:rsid w:val="00416AF7"/>
    <w:rsid w:val="00417FBA"/>
    <w:rsid w:val="00420EFF"/>
    <w:rsid w:val="0042268A"/>
    <w:rsid w:val="004235A8"/>
    <w:rsid w:val="004241C9"/>
    <w:rsid w:val="00424C67"/>
    <w:rsid w:val="00426400"/>
    <w:rsid w:val="004277A0"/>
    <w:rsid w:val="004277C2"/>
    <w:rsid w:val="00431122"/>
    <w:rsid w:val="00436A0D"/>
    <w:rsid w:val="0043779A"/>
    <w:rsid w:val="00437B0A"/>
    <w:rsid w:val="00437B9D"/>
    <w:rsid w:val="00444828"/>
    <w:rsid w:val="00452751"/>
    <w:rsid w:val="00452E10"/>
    <w:rsid w:val="00454BDE"/>
    <w:rsid w:val="00457249"/>
    <w:rsid w:val="0045735A"/>
    <w:rsid w:val="004577ED"/>
    <w:rsid w:val="00457F6B"/>
    <w:rsid w:val="00460442"/>
    <w:rsid w:val="0046140E"/>
    <w:rsid w:val="004620F1"/>
    <w:rsid w:val="00462339"/>
    <w:rsid w:val="004625A3"/>
    <w:rsid w:val="00464492"/>
    <w:rsid w:val="004645C9"/>
    <w:rsid w:val="00464A86"/>
    <w:rsid w:val="004650F7"/>
    <w:rsid w:val="0046575C"/>
    <w:rsid w:val="00467AE5"/>
    <w:rsid w:val="0047118F"/>
    <w:rsid w:val="004713A0"/>
    <w:rsid w:val="00473DC5"/>
    <w:rsid w:val="00474EE5"/>
    <w:rsid w:val="00482B0F"/>
    <w:rsid w:val="00482B1D"/>
    <w:rsid w:val="00482ED4"/>
    <w:rsid w:val="00490586"/>
    <w:rsid w:val="0049061E"/>
    <w:rsid w:val="00490D93"/>
    <w:rsid w:val="00490EE8"/>
    <w:rsid w:val="00493E9F"/>
    <w:rsid w:val="0049742D"/>
    <w:rsid w:val="00497486"/>
    <w:rsid w:val="004974B8"/>
    <w:rsid w:val="004A03CE"/>
    <w:rsid w:val="004A33F1"/>
    <w:rsid w:val="004A3772"/>
    <w:rsid w:val="004A3B74"/>
    <w:rsid w:val="004A3EFE"/>
    <w:rsid w:val="004A4847"/>
    <w:rsid w:val="004A56EF"/>
    <w:rsid w:val="004A6840"/>
    <w:rsid w:val="004A7550"/>
    <w:rsid w:val="004A75B3"/>
    <w:rsid w:val="004A768A"/>
    <w:rsid w:val="004A7D9F"/>
    <w:rsid w:val="004A7F5E"/>
    <w:rsid w:val="004B07D8"/>
    <w:rsid w:val="004B0F13"/>
    <w:rsid w:val="004B1AC6"/>
    <w:rsid w:val="004B42CD"/>
    <w:rsid w:val="004B5A87"/>
    <w:rsid w:val="004C13E8"/>
    <w:rsid w:val="004C57DA"/>
    <w:rsid w:val="004C780E"/>
    <w:rsid w:val="004C7BCA"/>
    <w:rsid w:val="004D1964"/>
    <w:rsid w:val="004D1C13"/>
    <w:rsid w:val="004D2398"/>
    <w:rsid w:val="004D2CF8"/>
    <w:rsid w:val="004D6385"/>
    <w:rsid w:val="004D63F4"/>
    <w:rsid w:val="004D6C66"/>
    <w:rsid w:val="004D6CC2"/>
    <w:rsid w:val="004D6CF0"/>
    <w:rsid w:val="004D74A5"/>
    <w:rsid w:val="004D7BBF"/>
    <w:rsid w:val="004E09BC"/>
    <w:rsid w:val="004E1112"/>
    <w:rsid w:val="004E1670"/>
    <w:rsid w:val="004E4B23"/>
    <w:rsid w:val="004E57B0"/>
    <w:rsid w:val="004E68B8"/>
    <w:rsid w:val="004E6E67"/>
    <w:rsid w:val="004E7249"/>
    <w:rsid w:val="004E7EC2"/>
    <w:rsid w:val="004F1A3E"/>
    <w:rsid w:val="004F1B3A"/>
    <w:rsid w:val="004F23F2"/>
    <w:rsid w:val="004F341D"/>
    <w:rsid w:val="004F43D4"/>
    <w:rsid w:val="004F45B3"/>
    <w:rsid w:val="004F47AC"/>
    <w:rsid w:val="004F6C99"/>
    <w:rsid w:val="004F7C33"/>
    <w:rsid w:val="00501132"/>
    <w:rsid w:val="00501C72"/>
    <w:rsid w:val="00503025"/>
    <w:rsid w:val="005031F0"/>
    <w:rsid w:val="00503C32"/>
    <w:rsid w:val="00504587"/>
    <w:rsid w:val="0050549C"/>
    <w:rsid w:val="00505690"/>
    <w:rsid w:val="00514220"/>
    <w:rsid w:val="00514B8D"/>
    <w:rsid w:val="00516068"/>
    <w:rsid w:val="00516DA3"/>
    <w:rsid w:val="005174CA"/>
    <w:rsid w:val="00520674"/>
    <w:rsid w:val="00521139"/>
    <w:rsid w:val="005229B9"/>
    <w:rsid w:val="005238A1"/>
    <w:rsid w:val="005260AF"/>
    <w:rsid w:val="00526924"/>
    <w:rsid w:val="00526E9D"/>
    <w:rsid w:val="005275B3"/>
    <w:rsid w:val="005301C3"/>
    <w:rsid w:val="0053191F"/>
    <w:rsid w:val="00532722"/>
    <w:rsid w:val="0053293C"/>
    <w:rsid w:val="00532A8B"/>
    <w:rsid w:val="00534CBF"/>
    <w:rsid w:val="00534D35"/>
    <w:rsid w:val="005353BA"/>
    <w:rsid w:val="00535413"/>
    <w:rsid w:val="005355DF"/>
    <w:rsid w:val="00537102"/>
    <w:rsid w:val="005379F7"/>
    <w:rsid w:val="005433DC"/>
    <w:rsid w:val="00543C00"/>
    <w:rsid w:val="00544501"/>
    <w:rsid w:val="005448E4"/>
    <w:rsid w:val="005453B8"/>
    <w:rsid w:val="005453F6"/>
    <w:rsid w:val="00545503"/>
    <w:rsid w:val="00545F55"/>
    <w:rsid w:val="00546D30"/>
    <w:rsid w:val="00547EF6"/>
    <w:rsid w:val="00555134"/>
    <w:rsid w:val="0055653F"/>
    <w:rsid w:val="005570AD"/>
    <w:rsid w:val="005570DE"/>
    <w:rsid w:val="00561B7A"/>
    <w:rsid w:val="005625D3"/>
    <w:rsid w:val="00562D5B"/>
    <w:rsid w:val="00563628"/>
    <w:rsid w:val="005645A5"/>
    <w:rsid w:val="005666A1"/>
    <w:rsid w:val="00567703"/>
    <w:rsid w:val="00567ED7"/>
    <w:rsid w:val="005723FB"/>
    <w:rsid w:val="00574C2C"/>
    <w:rsid w:val="0057669B"/>
    <w:rsid w:val="005774B8"/>
    <w:rsid w:val="00582DBD"/>
    <w:rsid w:val="00582F34"/>
    <w:rsid w:val="00582F7D"/>
    <w:rsid w:val="0058355A"/>
    <w:rsid w:val="0058410B"/>
    <w:rsid w:val="00585FA5"/>
    <w:rsid w:val="005879BE"/>
    <w:rsid w:val="005901AF"/>
    <w:rsid w:val="0059024E"/>
    <w:rsid w:val="00592383"/>
    <w:rsid w:val="00593CD1"/>
    <w:rsid w:val="00594220"/>
    <w:rsid w:val="00594620"/>
    <w:rsid w:val="00594A94"/>
    <w:rsid w:val="005950A2"/>
    <w:rsid w:val="00595E04"/>
    <w:rsid w:val="005962C6"/>
    <w:rsid w:val="0059648F"/>
    <w:rsid w:val="00596857"/>
    <w:rsid w:val="0059705B"/>
    <w:rsid w:val="005A1262"/>
    <w:rsid w:val="005A31FA"/>
    <w:rsid w:val="005A4F91"/>
    <w:rsid w:val="005A7D02"/>
    <w:rsid w:val="005B13BD"/>
    <w:rsid w:val="005B1647"/>
    <w:rsid w:val="005B19BB"/>
    <w:rsid w:val="005B2A24"/>
    <w:rsid w:val="005B2E3D"/>
    <w:rsid w:val="005B3692"/>
    <w:rsid w:val="005B3D19"/>
    <w:rsid w:val="005B7A72"/>
    <w:rsid w:val="005B7E0C"/>
    <w:rsid w:val="005C048E"/>
    <w:rsid w:val="005C1848"/>
    <w:rsid w:val="005D0EB5"/>
    <w:rsid w:val="005D0F5C"/>
    <w:rsid w:val="005D194D"/>
    <w:rsid w:val="005D286B"/>
    <w:rsid w:val="005D2FB6"/>
    <w:rsid w:val="005D55AC"/>
    <w:rsid w:val="005D622F"/>
    <w:rsid w:val="005D628D"/>
    <w:rsid w:val="005E065C"/>
    <w:rsid w:val="005E0C81"/>
    <w:rsid w:val="005E3312"/>
    <w:rsid w:val="005E3330"/>
    <w:rsid w:val="005E3A79"/>
    <w:rsid w:val="005E3D64"/>
    <w:rsid w:val="005E4293"/>
    <w:rsid w:val="005E4A11"/>
    <w:rsid w:val="005E4F90"/>
    <w:rsid w:val="005E5466"/>
    <w:rsid w:val="005E6F35"/>
    <w:rsid w:val="005E7E9D"/>
    <w:rsid w:val="005F0903"/>
    <w:rsid w:val="005F1F38"/>
    <w:rsid w:val="005F35E7"/>
    <w:rsid w:val="005F38C2"/>
    <w:rsid w:val="005F59AC"/>
    <w:rsid w:val="005F64A1"/>
    <w:rsid w:val="005F6561"/>
    <w:rsid w:val="005F6DE8"/>
    <w:rsid w:val="005F7573"/>
    <w:rsid w:val="00600338"/>
    <w:rsid w:val="0060062F"/>
    <w:rsid w:val="00600F69"/>
    <w:rsid w:val="0060125C"/>
    <w:rsid w:val="00602706"/>
    <w:rsid w:val="006067AC"/>
    <w:rsid w:val="00606C7F"/>
    <w:rsid w:val="0060735F"/>
    <w:rsid w:val="00607E71"/>
    <w:rsid w:val="00607FCC"/>
    <w:rsid w:val="00621E84"/>
    <w:rsid w:val="00625A50"/>
    <w:rsid w:val="0062708C"/>
    <w:rsid w:val="00630021"/>
    <w:rsid w:val="00630435"/>
    <w:rsid w:val="006304A8"/>
    <w:rsid w:val="00630704"/>
    <w:rsid w:val="006307D7"/>
    <w:rsid w:val="00631D6D"/>
    <w:rsid w:val="006320E9"/>
    <w:rsid w:val="006341AA"/>
    <w:rsid w:val="006352DE"/>
    <w:rsid w:val="006403B3"/>
    <w:rsid w:val="00640BD0"/>
    <w:rsid w:val="00640E49"/>
    <w:rsid w:val="00641CB0"/>
    <w:rsid w:val="00642F31"/>
    <w:rsid w:val="00643E3C"/>
    <w:rsid w:val="006442EC"/>
    <w:rsid w:val="00645343"/>
    <w:rsid w:val="0064657E"/>
    <w:rsid w:val="00646AB8"/>
    <w:rsid w:val="00646FDA"/>
    <w:rsid w:val="006475C0"/>
    <w:rsid w:val="0064788B"/>
    <w:rsid w:val="006478CC"/>
    <w:rsid w:val="00650BC4"/>
    <w:rsid w:val="00651F08"/>
    <w:rsid w:val="0065222C"/>
    <w:rsid w:val="00655994"/>
    <w:rsid w:val="00656888"/>
    <w:rsid w:val="006615CD"/>
    <w:rsid w:val="0066305E"/>
    <w:rsid w:val="006633EF"/>
    <w:rsid w:val="006639BF"/>
    <w:rsid w:val="006653FE"/>
    <w:rsid w:val="00665A7E"/>
    <w:rsid w:val="00665F82"/>
    <w:rsid w:val="006709AD"/>
    <w:rsid w:val="0067182A"/>
    <w:rsid w:val="00671A8C"/>
    <w:rsid w:val="006724B4"/>
    <w:rsid w:val="00673CE6"/>
    <w:rsid w:val="00675584"/>
    <w:rsid w:val="00676AD5"/>
    <w:rsid w:val="00676C58"/>
    <w:rsid w:val="00676D1C"/>
    <w:rsid w:val="00676F7B"/>
    <w:rsid w:val="006770DE"/>
    <w:rsid w:val="00680415"/>
    <w:rsid w:val="0068308B"/>
    <w:rsid w:val="006832E4"/>
    <w:rsid w:val="00684E8D"/>
    <w:rsid w:val="0068624C"/>
    <w:rsid w:val="0068727E"/>
    <w:rsid w:val="006905C0"/>
    <w:rsid w:val="00691B4A"/>
    <w:rsid w:val="0069343B"/>
    <w:rsid w:val="00693DD7"/>
    <w:rsid w:val="00693F3D"/>
    <w:rsid w:val="00693FEF"/>
    <w:rsid w:val="00694FB7"/>
    <w:rsid w:val="00696C21"/>
    <w:rsid w:val="00697275"/>
    <w:rsid w:val="00697855"/>
    <w:rsid w:val="006A1DA7"/>
    <w:rsid w:val="006A2882"/>
    <w:rsid w:val="006A443A"/>
    <w:rsid w:val="006A5850"/>
    <w:rsid w:val="006A5E6F"/>
    <w:rsid w:val="006A63C2"/>
    <w:rsid w:val="006A7413"/>
    <w:rsid w:val="006B0C32"/>
    <w:rsid w:val="006B15D3"/>
    <w:rsid w:val="006B1B6C"/>
    <w:rsid w:val="006B2A28"/>
    <w:rsid w:val="006B2EC6"/>
    <w:rsid w:val="006B4EAD"/>
    <w:rsid w:val="006B5544"/>
    <w:rsid w:val="006C1379"/>
    <w:rsid w:val="006C1657"/>
    <w:rsid w:val="006C264A"/>
    <w:rsid w:val="006C2A2B"/>
    <w:rsid w:val="006C2BD6"/>
    <w:rsid w:val="006C3FDB"/>
    <w:rsid w:val="006C40C7"/>
    <w:rsid w:val="006C4455"/>
    <w:rsid w:val="006C4F97"/>
    <w:rsid w:val="006C6866"/>
    <w:rsid w:val="006C7451"/>
    <w:rsid w:val="006D03F5"/>
    <w:rsid w:val="006D15D3"/>
    <w:rsid w:val="006D2492"/>
    <w:rsid w:val="006D260A"/>
    <w:rsid w:val="006D2D28"/>
    <w:rsid w:val="006D4C61"/>
    <w:rsid w:val="006D4F1E"/>
    <w:rsid w:val="006D4FC6"/>
    <w:rsid w:val="006D52D6"/>
    <w:rsid w:val="006D6FF6"/>
    <w:rsid w:val="006D7B58"/>
    <w:rsid w:val="006E09F2"/>
    <w:rsid w:val="006E1EF5"/>
    <w:rsid w:val="006E1F51"/>
    <w:rsid w:val="006E2396"/>
    <w:rsid w:val="006E2900"/>
    <w:rsid w:val="006E55E1"/>
    <w:rsid w:val="006E7378"/>
    <w:rsid w:val="006E77FC"/>
    <w:rsid w:val="006F2CBB"/>
    <w:rsid w:val="006F4A1A"/>
    <w:rsid w:val="006F4BE5"/>
    <w:rsid w:val="006F4DFB"/>
    <w:rsid w:val="006F6A2C"/>
    <w:rsid w:val="006F7281"/>
    <w:rsid w:val="007004B3"/>
    <w:rsid w:val="00700BA0"/>
    <w:rsid w:val="00700C63"/>
    <w:rsid w:val="007012A2"/>
    <w:rsid w:val="00701CF4"/>
    <w:rsid w:val="00701ECA"/>
    <w:rsid w:val="00703619"/>
    <w:rsid w:val="00703A3D"/>
    <w:rsid w:val="00703EE7"/>
    <w:rsid w:val="00705B4F"/>
    <w:rsid w:val="00705C7E"/>
    <w:rsid w:val="00706DBD"/>
    <w:rsid w:val="007077B6"/>
    <w:rsid w:val="00711452"/>
    <w:rsid w:val="00715374"/>
    <w:rsid w:val="00720CF5"/>
    <w:rsid w:val="00723A02"/>
    <w:rsid w:val="00723F08"/>
    <w:rsid w:val="007244FF"/>
    <w:rsid w:val="00726DC4"/>
    <w:rsid w:val="00726FB7"/>
    <w:rsid w:val="007304D2"/>
    <w:rsid w:val="007324B8"/>
    <w:rsid w:val="00732947"/>
    <w:rsid w:val="00734440"/>
    <w:rsid w:val="00735970"/>
    <w:rsid w:val="0073667C"/>
    <w:rsid w:val="0073692C"/>
    <w:rsid w:val="007403C2"/>
    <w:rsid w:val="007426F1"/>
    <w:rsid w:val="007431FB"/>
    <w:rsid w:val="007440D6"/>
    <w:rsid w:val="007471C5"/>
    <w:rsid w:val="00750507"/>
    <w:rsid w:val="007520BE"/>
    <w:rsid w:val="007520C3"/>
    <w:rsid w:val="007520EC"/>
    <w:rsid w:val="00752F83"/>
    <w:rsid w:val="00755D12"/>
    <w:rsid w:val="0075617C"/>
    <w:rsid w:val="00757912"/>
    <w:rsid w:val="0076153F"/>
    <w:rsid w:val="00762766"/>
    <w:rsid w:val="007629DC"/>
    <w:rsid w:val="00763633"/>
    <w:rsid w:val="00765B4B"/>
    <w:rsid w:val="00765DC3"/>
    <w:rsid w:val="00765DD1"/>
    <w:rsid w:val="00767FA3"/>
    <w:rsid w:val="007704F4"/>
    <w:rsid w:val="0077110A"/>
    <w:rsid w:val="007713F1"/>
    <w:rsid w:val="007723DB"/>
    <w:rsid w:val="00772CD4"/>
    <w:rsid w:val="00772D9F"/>
    <w:rsid w:val="0077367A"/>
    <w:rsid w:val="007758CF"/>
    <w:rsid w:val="00776E66"/>
    <w:rsid w:val="007806AA"/>
    <w:rsid w:val="00782481"/>
    <w:rsid w:val="00782D8D"/>
    <w:rsid w:val="00782F1E"/>
    <w:rsid w:val="00783106"/>
    <w:rsid w:val="00784685"/>
    <w:rsid w:val="007860A5"/>
    <w:rsid w:val="00786838"/>
    <w:rsid w:val="00786912"/>
    <w:rsid w:val="0079112F"/>
    <w:rsid w:val="00791F5A"/>
    <w:rsid w:val="007920D7"/>
    <w:rsid w:val="0079237A"/>
    <w:rsid w:val="00792AA4"/>
    <w:rsid w:val="0079318F"/>
    <w:rsid w:val="00793F4A"/>
    <w:rsid w:val="00795B0B"/>
    <w:rsid w:val="00795B8F"/>
    <w:rsid w:val="007960C7"/>
    <w:rsid w:val="007971D6"/>
    <w:rsid w:val="007978D2"/>
    <w:rsid w:val="007A14D8"/>
    <w:rsid w:val="007A1C74"/>
    <w:rsid w:val="007A20A9"/>
    <w:rsid w:val="007A21B7"/>
    <w:rsid w:val="007A47FC"/>
    <w:rsid w:val="007A4D7F"/>
    <w:rsid w:val="007A5469"/>
    <w:rsid w:val="007A7C7A"/>
    <w:rsid w:val="007B0E4B"/>
    <w:rsid w:val="007B0EEC"/>
    <w:rsid w:val="007B4F7A"/>
    <w:rsid w:val="007B5126"/>
    <w:rsid w:val="007B6098"/>
    <w:rsid w:val="007B7136"/>
    <w:rsid w:val="007C0824"/>
    <w:rsid w:val="007C14B3"/>
    <w:rsid w:val="007C25A8"/>
    <w:rsid w:val="007C2A32"/>
    <w:rsid w:val="007C2DB6"/>
    <w:rsid w:val="007C500D"/>
    <w:rsid w:val="007C5DAB"/>
    <w:rsid w:val="007C65C5"/>
    <w:rsid w:val="007C6854"/>
    <w:rsid w:val="007C7421"/>
    <w:rsid w:val="007D0144"/>
    <w:rsid w:val="007D0711"/>
    <w:rsid w:val="007D0B99"/>
    <w:rsid w:val="007D0E33"/>
    <w:rsid w:val="007D2312"/>
    <w:rsid w:val="007D3124"/>
    <w:rsid w:val="007D4AD4"/>
    <w:rsid w:val="007D6510"/>
    <w:rsid w:val="007D652B"/>
    <w:rsid w:val="007E0D39"/>
    <w:rsid w:val="007E31B7"/>
    <w:rsid w:val="007E3BF7"/>
    <w:rsid w:val="007E45F3"/>
    <w:rsid w:val="007E4DC1"/>
    <w:rsid w:val="007E6058"/>
    <w:rsid w:val="007E7409"/>
    <w:rsid w:val="007F1067"/>
    <w:rsid w:val="007F17C0"/>
    <w:rsid w:val="007F1979"/>
    <w:rsid w:val="007F234C"/>
    <w:rsid w:val="007F365E"/>
    <w:rsid w:val="007F415C"/>
    <w:rsid w:val="007F57AE"/>
    <w:rsid w:val="007F58B5"/>
    <w:rsid w:val="007F5E45"/>
    <w:rsid w:val="007F6434"/>
    <w:rsid w:val="007F7497"/>
    <w:rsid w:val="00800910"/>
    <w:rsid w:val="00802C3C"/>
    <w:rsid w:val="00805C1F"/>
    <w:rsid w:val="00810464"/>
    <w:rsid w:val="00812898"/>
    <w:rsid w:val="00813547"/>
    <w:rsid w:val="00815934"/>
    <w:rsid w:val="00816D66"/>
    <w:rsid w:val="00817606"/>
    <w:rsid w:val="00817A40"/>
    <w:rsid w:val="00820129"/>
    <w:rsid w:val="00820860"/>
    <w:rsid w:val="00821098"/>
    <w:rsid w:val="00821776"/>
    <w:rsid w:val="00821C89"/>
    <w:rsid w:val="00821D36"/>
    <w:rsid w:val="0082406C"/>
    <w:rsid w:val="00827EAB"/>
    <w:rsid w:val="008323C9"/>
    <w:rsid w:val="008340D2"/>
    <w:rsid w:val="0083461A"/>
    <w:rsid w:val="008348A9"/>
    <w:rsid w:val="00834CE9"/>
    <w:rsid w:val="00835055"/>
    <w:rsid w:val="008363B5"/>
    <w:rsid w:val="008367B9"/>
    <w:rsid w:val="00836EFE"/>
    <w:rsid w:val="00837580"/>
    <w:rsid w:val="0083770C"/>
    <w:rsid w:val="008449C3"/>
    <w:rsid w:val="008454C9"/>
    <w:rsid w:val="0084656D"/>
    <w:rsid w:val="00846951"/>
    <w:rsid w:val="00846F1E"/>
    <w:rsid w:val="00853A4A"/>
    <w:rsid w:val="00855FC6"/>
    <w:rsid w:val="0085686A"/>
    <w:rsid w:val="00856A50"/>
    <w:rsid w:val="008579E1"/>
    <w:rsid w:val="00860646"/>
    <w:rsid w:val="008614D2"/>
    <w:rsid w:val="008624EF"/>
    <w:rsid w:val="00862FE5"/>
    <w:rsid w:val="00864FA5"/>
    <w:rsid w:val="00865544"/>
    <w:rsid w:val="00866F14"/>
    <w:rsid w:val="00867D28"/>
    <w:rsid w:val="00871062"/>
    <w:rsid w:val="00871E5F"/>
    <w:rsid w:val="00872344"/>
    <w:rsid w:val="00874403"/>
    <w:rsid w:val="008755F2"/>
    <w:rsid w:val="008765BB"/>
    <w:rsid w:val="00876B96"/>
    <w:rsid w:val="008774D6"/>
    <w:rsid w:val="008777B9"/>
    <w:rsid w:val="00877EB5"/>
    <w:rsid w:val="0088062C"/>
    <w:rsid w:val="00880E49"/>
    <w:rsid w:val="00881DDD"/>
    <w:rsid w:val="008821A7"/>
    <w:rsid w:val="00882F1B"/>
    <w:rsid w:val="008851CC"/>
    <w:rsid w:val="00885382"/>
    <w:rsid w:val="00885542"/>
    <w:rsid w:val="0088586A"/>
    <w:rsid w:val="00885D84"/>
    <w:rsid w:val="00885F65"/>
    <w:rsid w:val="008870EA"/>
    <w:rsid w:val="008871AC"/>
    <w:rsid w:val="0088752B"/>
    <w:rsid w:val="00890162"/>
    <w:rsid w:val="008907D5"/>
    <w:rsid w:val="00891E14"/>
    <w:rsid w:val="00894289"/>
    <w:rsid w:val="00894DE9"/>
    <w:rsid w:val="00895209"/>
    <w:rsid w:val="00897C14"/>
    <w:rsid w:val="008A4318"/>
    <w:rsid w:val="008A5157"/>
    <w:rsid w:val="008A51D0"/>
    <w:rsid w:val="008A5BC0"/>
    <w:rsid w:val="008A5CEE"/>
    <w:rsid w:val="008A6704"/>
    <w:rsid w:val="008A6E73"/>
    <w:rsid w:val="008A7197"/>
    <w:rsid w:val="008A75BF"/>
    <w:rsid w:val="008B0CED"/>
    <w:rsid w:val="008B3074"/>
    <w:rsid w:val="008B3C45"/>
    <w:rsid w:val="008B652C"/>
    <w:rsid w:val="008B6B88"/>
    <w:rsid w:val="008B7508"/>
    <w:rsid w:val="008C0009"/>
    <w:rsid w:val="008C1BC4"/>
    <w:rsid w:val="008C325A"/>
    <w:rsid w:val="008C3C7C"/>
    <w:rsid w:val="008C46D9"/>
    <w:rsid w:val="008C7C53"/>
    <w:rsid w:val="008D0126"/>
    <w:rsid w:val="008D0FDF"/>
    <w:rsid w:val="008D2060"/>
    <w:rsid w:val="008D2EBB"/>
    <w:rsid w:val="008D351D"/>
    <w:rsid w:val="008D3AF9"/>
    <w:rsid w:val="008D40BA"/>
    <w:rsid w:val="008D5BEA"/>
    <w:rsid w:val="008E18E2"/>
    <w:rsid w:val="008E1BC3"/>
    <w:rsid w:val="008E20EB"/>
    <w:rsid w:val="008E23CF"/>
    <w:rsid w:val="008E242B"/>
    <w:rsid w:val="008E625B"/>
    <w:rsid w:val="008E6EAB"/>
    <w:rsid w:val="008F1A9D"/>
    <w:rsid w:val="008F1E6C"/>
    <w:rsid w:val="008F218A"/>
    <w:rsid w:val="008F2391"/>
    <w:rsid w:val="008F2E2A"/>
    <w:rsid w:val="008F6EE5"/>
    <w:rsid w:val="008F731C"/>
    <w:rsid w:val="008F7912"/>
    <w:rsid w:val="00900FE6"/>
    <w:rsid w:val="00900FFE"/>
    <w:rsid w:val="009026E3"/>
    <w:rsid w:val="0090376D"/>
    <w:rsid w:val="009045D9"/>
    <w:rsid w:val="0090463A"/>
    <w:rsid w:val="009050F1"/>
    <w:rsid w:val="009055E3"/>
    <w:rsid w:val="00907813"/>
    <w:rsid w:val="00907CB5"/>
    <w:rsid w:val="009134C1"/>
    <w:rsid w:val="00913511"/>
    <w:rsid w:val="009138CB"/>
    <w:rsid w:val="00913F7A"/>
    <w:rsid w:val="009141F6"/>
    <w:rsid w:val="00914B20"/>
    <w:rsid w:val="009152E4"/>
    <w:rsid w:val="00915420"/>
    <w:rsid w:val="009175BB"/>
    <w:rsid w:val="00920B60"/>
    <w:rsid w:val="00920E13"/>
    <w:rsid w:val="00921C44"/>
    <w:rsid w:val="00922610"/>
    <w:rsid w:val="0092264D"/>
    <w:rsid w:val="00922718"/>
    <w:rsid w:val="009228B5"/>
    <w:rsid w:val="00923FEC"/>
    <w:rsid w:val="00924DCA"/>
    <w:rsid w:val="00924ED2"/>
    <w:rsid w:val="00925152"/>
    <w:rsid w:val="00925991"/>
    <w:rsid w:val="00932B48"/>
    <w:rsid w:val="009331A7"/>
    <w:rsid w:val="009332D2"/>
    <w:rsid w:val="00934D9E"/>
    <w:rsid w:val="009350B5"/>
    <w:rsid w:val="0093627C"/>
    <w:rsid w:val="00936AF5"/>
    <w:rsid w:val="00941B1B"/>
    <w:rsid w:val="00942E57"/>
    <w:rsid w:val="009435E5"/>
    <w:rsid w:val="009441C2"/>
    <w:rsid w:val="00944D61"/>
    <w:rsid w:val="009455D0"/>
    <w:rsid w:val="0094669C"/>
    <w:rsid w:val="009478F3"/>
    <w:rsid w:val="00947B64"/>
    <w:rsid w:val="00950170"/>
    <w:rsid w:val="00952E6E"/>
    <w:rsid w:val="00953615"/>
    <w:rsid w:val="00954904"/>
    <w:rsid w:val="00954E51"/>
    <w:rsid w:val="0095777C"/>
    <w:rsid w:val="00961D87"/>
    <w:rsid w:val="00962A0E"/>
    <w:rsid w:val="00963576"/>
    <w:rsid w:val="00963699"/>
    <w:rsid w:val="009666AC"/>
    <w:rsid w:val="00967C61"/>
    <w:rsid w:val="00970361"/>
    <w:rsid w:val="00970CCE"/>
    <w:rsid w:val="00971F51"/>
    <w:rsid w:val="009724E8"/>
    <w:rsid w:val="00976C05"/>
    <w:rsid w:val="00977011"/>
    <w:rsid w:val="00977A7C"/>
    <w:rsid w:val="00982E65"/>
    <w:rsid w:val="00983102"/>
    <w:rsid w:val="00983D3A"/>
    <w:rsid w:val="009846CF"/>
    <w:rsid w:val="0098478C"/>
    <w:rsid w:val="00984EA7"/>
    <w:rsid w:val="00985354"/>
    <w:rsid w:val="009858BC"/>
    <w:rsid w:val="00990061"/>
    <w:rsid w:val="00991C83"/>
    <w:rsid w:val="00992862"/>
    <w:rsid w:val="00992A35"/>
    <w:rsid w:val="00993695"/>
    <w:rsid w:val="00993B82"/>
    <w:rsid w:val="009950A1"/>
    <w:rsid w:val="009957FE"/>
    <w:rsid w:val="00997D54"/>
    <w:rsid w:val="009A3017"/>
    <w:rsid w:val="009A34C4"/>
    <w:rsid w:val="009A4E52"/>
    <w:rsid w:val="009A577D"/>
    <w:rsid w:val="009B0B6C"/>
    <w:rsid w:val="009B16BD"/>
    <w:rsid w:val="009B1DD0"/>
    <w:rsid w:val="009B21C2"/>
    <w:rsid w:val="009B62DF"/>
    <w:rsid w:val="009B7E24"/>
    <w:rsid w:val="009C0883"/>
    <w:rsid w:val="009C0B28"/>
    <w:rsid w:val="009C3279"/>
    <w:rsid w:val="009C3344"/>
    <w:rsid w:val="009C43A4"/>
    <w:rsid w:val="009C446E"/>
    <w:rsid w:val="009C5114"/>
    <w:rsid w:val="009C544F"/>
    <w:rsid w:val="009C5459"/>
    <w:rsid w:val="009C5C4B"/>
    <w:rsid w:val="009C5DDE"/>
    <w:rsid w:val="009C5F2E"/>
    <w:rsid w:val="009C61E4"/>
    <w:rsid w:val="009C6C57"/>
    <w:rsid w:val="009D0D4F"/>
    <w:rsid w:val="009D0D50"/>
    <w:rsid w:val="009D0F07"/>
    <w:rsid w:val="009D341A"/>
    <w:rsid w:val="009D38D5"/>
    <w:rsid w:val="009D4546"/>
    <w:rsid w:val="009D4EF9"/>
    <w:rsid w:val="009D5364"/>
    <w:rsid w:val="009D6B49"/>
    <w:rsid w:val="009E1767"/>
    <w:rsid w:val="009E2006"/>
    <w:rsid w:val="009E203E"/>
    <w:rsid w:val="009E2ADE"/>
    <w:rsid w:val="009E4184"/>
    <w:rsid w:val="009E4A5F"/>
    <w:rsid w:val="009E58A5"/>
    <w:rsid w:val="009E62A1"/>
    <w:rsid w:val="009E647A"/>
    <w:rsid w:val="009E72F1"/>
    <w:rsid w:val="009E73D9"/>
    <w:rsid w:val="009F0911"/>
    <w:rsid w:val="009F0B22"/>
    <w:rsid w:val="009F2896"/>
    <w:rsid w:val="009F4CE6"/>
    <w:rsid w:val="009F5FDA"/>
    <w:rsid w:val="009F61C0"/>
    <w:rsid w:val="009F633F"/>
    <w:rsid w:val="00A00498"/>
    <w:rsid w:val="00A00D8C"/>
    <w:rsid w:val="00A01948"/>
    <w:rsid w:val="00A0200C"/>
    <w:rsid w:val="00A02343"/>
    <w:rsid w:val="00A03D05"/>
    <w:rsid w:val="00A044A8"/>
    <w:rsid w:val="00A04B13"/>
    <w:rsid w:val="00A05F94"/>
    <w:rsid w:val="00A06DFD"/>
    <w:rsid w:val="00A1072B"/>
    <w:rsid w:val="00A11213"/>
    <w:rsid w:val="00A1194D"/>
    <w:rsid w:val="00A11D93"/>
    <w:rsid w:val="00A11FB9"/>
    <w:rsid w:val="00A1569B"/>
    <w:rsid w:val="00A15AC6"/>
    <w:rsid w:val="00A17830"/>
    <w:rsid w:val="00A202AD"/>
    <w:rsid w:val="00A20C7E"/>
    <w:rsid w:val="00A214E8"/>
    <w:rsid w:val="00A235EB"/>
    <w:rsid w:val="00A24D44"/>
    <w:rsid w:val="00A26C43"/>
    <w:rsid w:val="00A31005"/>
    <w:rsid w:val="00A32679"/>
    <w:rsid w:val="00A33C2D"/>
    <w:rsid w:val="00A35882"/>
    <w:rsid w:val="00A358D8"/>
    <w:rsid w:val="00A42452"/>
    <w:rsid w:val="00A42982"/>
    <w:rsid w:val="00A436FA"/>
    <w:rsid w:val="00A45225"/>
    <w:rsid w:val="00A46439"/>
    <w:rsid w:val="00A46AFB"/>
    <w:rsid w:val="00A47B75"/>
    <w:rsid w:val="00A47F95"/>
    <w:rsid w:val="00A53924"/>
    <w:rsid w:val="00A53A93"/>
    <w:rsid w:val="00A54301"/>
    <w:rsid w:val="00A54C3E"/>
    <w:rsid w:val="00A550F4"/>
    <w:rsid w:val="00A5734E"/>
    <w:rsid w:val="00A602B3"/>
    <w:rsid w:val="00A62756"/>
    <w:rsid w:val="00A627F2"/>
    <w:rsid w:val="00A64EBC"/>
    <w:rsid w:val="00A64F08"/>
    <w:rsid w:val="00A66AF9"/>
    <w:rsid w:val="00A70979"/>
    <w:rsid w:val="00A714FE"/>
    <w:rsid w:val="00A72157"/>
    <w:rsid w:val="00A721DF"/>
    <w:rsid w:val="00A73179"/>
    <w:rsid w:val="00A75232"/>
    <w:rsid w:val="00A75ECE"/>
    <w:rsid w:val="00A76179"/>
    <w:rsid w:val="00A7741F"/>
    <w:rsid w:val="00A778A9"/>
    <w:rsid w:val="00A81FF7"/>
    <w:rsid w:val="00A82D2B"/>
    <w:rsid w:val="00A86F60"/>
    <w:rsid w:val="00A909CF"/>
    <w:rsid w:val="00A9198C"/>
    <w:rsid w:val="00A9263F"/>
    <w:rsid w:val="00A92DBE"/>
    <w:rsid w:val="00A948AD"/>
    <w:rsid w:val="00A95752"/>
    <w:rsid w:val="00A974FC"/>
    <w:rsid w:val="00AA0826"/>
    <w:rsid w:val="00AA234F"/>
    <w:rsid w:val="00AA2AE0"/>
    <w:rsid w:val="00AA3057"/>
    <w:rsid w:val="00AA3FF0"/>
    <w:rsid w:val="00AA6856"/>
    <w:rsid w:val="00AB090D"/>
    <w:rsid w:val="00AB09FD"/>
    <w:rsid w:val="00AB17A0"/>
    <w:rsid w:val="00AB1D64"/>
    <w:rsid w:val="00AB27FA"/>
    <w:rsid w:val="00AB2C15"/>
    <w:rsid w:val="00AB324E"/>
    <w:rsid w:val="00AB38D6"/>
    <w:rsid w:val="00AB4203"/>
    <w:rsid w:val="00AB5482"/>
    <w:rsid w:val="00AB6566"/>
    <w:rsid w:val="00AB7441"/>
    <w:rsid w:val="00AC1E6A"/>
    <w:rsid w:val="00AC2D8C"/>
    <w:rsid w:val="00AC44AD"/>
    <w:rsid w:val="00AC49E4"/>
    <w:rsid w:val="00AC5FCE"/>
    <w:rsid w:val="00AC6840"/>
    <w:rsid w:val="00AC6E2E"/>
    <w:rsid w:val="00AD0AF6"/>
    <w:rsid w:val="00AD2281"/>
    <w:rsid w:val="00AD448C"/>
    <w:rsid w:val="00AD4969"/>
    <w:rsid w:val="00AD4E94"/>
    <w:rsid w:val="00AD5A6F"/>
    <w:rsid w:val="00AD685A"/>
    <w:rsid w:val="00AD7EB1"/>
    <w:rsid w:val="00AE0641"/>
    <w:rsid w:val="00AE111C"/>
    <w:rsid w:val="00AE1562"/>
    <w:rsid w:val="00AE190B"/>
    <w:rsid w:val="00AE1CFE"/>
    <w:rsid w:val="00AE1D70"/>
    <w:rsid w:val="00AE55BE"/>
    <w:rsid w:val="00AE5C17"/>
    <w:rsid w:val="00AE6663"/>
    <w:rsid w:val="00AE78E5"/>
    <w:rsid w:val="00AE7954"/>
    <w:rsid w:val="00AE7BF7"/>
    <w:rsid w:val="00AF0034"/>
    <w:rsid w:val="00AF0FDE"/>
    <w:rsid w:val="00AF1A3F"/>
    <w:rsid w:val="00AF2966"/>
    <w:rsid w:val="00AF3173"/>
    <w:rsid w:val="00AF4719"/>
    <w:rsid w:val="00AF5326"/>
    <w:rsid w:val="00B00091"/>
    <w:rsid w:val="00B006E8"/>
    <w:rsid w:val="00B0085F"/>
    <w:rsid w:val="00B00DC1"/>
    <w:rsid w:val="00B02166"/>
    <w:rsid w:val="00B0310C"/>
    <w:rsid w:val="00B03F75"/>
    <w:rsid w:val="00B04BF2"/>
    <w:rsid w:val="00B0605D"/>
    <w:rsid w:val="00B10573"/>
    <w:rsid w:val="00B10971"/>
    <w:rsid w:val="00B12E9A"/>
    <w:rsid w:val="00B13DC6"/>
    <w:rsid w:val="00B1446E"/>
    <w:rsid w:val="00B15FD3"/>
    <w:rsid w:val="00B17777"/>
    <w:rsid w:val="00B226E6"/>
    <w:rsid w:val="00B2452E"/>
    <w:rsid w:val="00B2456E"/>
    <w:rsid w:val="00B25279"/>
    <w:rsid w:val="00B269CC"/>
    <w:rsid w:val="00B27DAE"/>
    <w:rsid w:val="00B307BF"/>
    <w:rsid w:val="00B3189C"/>
    <w:rsid w:val="00B32466"/>
    <w:rsid w:val="00B32731"/>
    <w:rsid w:val="00B337E2"/>
    <w:rsid w:val="00B34AFF"/>
    <w:rsid w:val="00B36103"/>
    <w:rsid w:val="00B36294"/>
    <w:rsid w:val="00B3791E"/>
    <w:rsid w:val="00B37B61"/>
    <w:rsid w:val="00B40729"/>
    <w:rsid w:val="00B40FE4"/>
    <w:rsid w:val="00B416BF"/>
    <w:rsid w:val="00B4189F"/>
    <w:rsid w:val="00B429D9"/>
    <w:rsid w:val="00B45EF0"/>
    <w:rsid w:val="00B460E9"/>
    <w:rsid w:val="00B47311"/>
    <w:rsid w:val="00B478AB"/>
    <w:rsid w:val="00B513F0"/>
    <w:rsid w:val="00B51941"/>
    <w:rsid w:val="00B52299"/>
    <w:rsid w:val="00B523B7"/>
    <w:rsid w:val="00B52A6B"/>
    <w:rsid w:val="00B550CE"/>
    <w:rsid w:val="00B5584F"/>
    <w:rsid w:val="00B5640E"/>
    <w:rsid w:val="00B570D5"/>
    <w:rsid w:val="00B574E6"/>
    <w:rsid w:val="00B61E13"/>
    <w:rsid w:val="00B637E0"/>
    <w:rsid w:val="00B64003"/>
    <w:rsid w:val="00B641F3"/>
    <w:rsid w:val="00B64B38"/>
    <w:rsid w:val="00B65325"/>
    <w:rsid w:val="00B65428"/>
    <w:rsid w:val="00B65993"/>
    <w:rsid w:val="00B67B82"/>
    <w:rsid w:val="00B67EA5"/>
    <w:rsid w:val="00B7081C"/>
    <w:rsid w:val="00B71EC1"/>
    <w:rsid w:val="00B74292"/>
    <w:rsid w:val="00B74824"/>
    <w:rsid w:val="00B74DA2"/>
    <w:rsid w:val="00B74E73"/>
    <w:rsid w:val="00B7761F"/>
    <w:rsid w:val="00B81477"/>
    <w:rsid w:val="00B81658"/>
    <w:rsid w:val="00B81B41"/>
    <w:rsid w:val="00B8308E"/>
    <w:rsid w:val="00B83B0F"/>
    <w:rsid w:val="00B83CA2"/>
    <w:rsid w:val="00B86CA9"/>
    <w:rsid w:val="00B86D90"/>
    <w:rsid w:val="00B87792"/>
    <w:rsid w:val="00B90F35"/>
    <w:rsid w:val="00B92223"/>
    <w:rsid w:val="00B93023"/>
    <w:rsid w:val="00B94959"/>
    <w:rsid w:val="00B959CC"/>
    <w:rsid w:val="00B9660A"/>
    <w:rsid w:val="00B97F56"/>
    <w:rsid w:val="00BA1A70"/>
    <w:rsid w:val="00BA56CC"/>
    <w:rsid w:val="00BA61A5"/>
    <w:rsid w:val="00BA660A"/>
    <w:rsid w:val="00BB08E3"/>
    <w:rsid w:val="00BB0939"/>
    <w:rsid w:val="00BB132A"/>
    <w:rsid w:val="00BB14B4"/>
    <w:rsid w:val="00BB2114"/>
    <w:rsid w:val="00BB2DF2"/>
    <w:rsid w:val="00BB3BAA"/>
    <w:rsid w:val="00BB4394"/>
    <w:rsid w:val="00BB501D"/>
    <w:rsid w:val="00BB50B2"/>
    <w:rsid w:val="00BB595C"/>
    <w:rsid w:val="00BB5B3B"/>
    <w:rsid w:val="00BB5C4C"/>
    <w:rsid w:val="00BC42F4"/>
    <w:rsid w:val="00BC46C9"/>
    <w:rsid w:val="00BC5502"/>
    <w:rsid w:val="00BD0624"/>
    <w:rsid w:val="00BD0C89"/>
    <w:rsid w:val="00BD1323"/>
    <w:rsid w:val="00BD1AD3"/>
    <w:rsid w:val="00BD268D"/>
    <w:rsid w:val="00BD38F5"/>
    <w:rsid w:val="00BD439D"/>
    <w:rsid w:val="00BD4702"/>
    <w:rsid w:val="00BD4BFF"/>
    <w:rsid w:val="00BD5A8E"/>
    <w:rsid w:val="00BD7A1A"/>
    <w:rsid w:val="00BE1E7B"/>
    <w:rsid w:val="00BE20AF"/>
    <w:rsid w:val="00BE221A"/>
    <w:rsid w:val="00BE2A68"/>
    <w:rsid w:val="00BE2C39"/>
    <w:rsid w:val="00BE2F27"/>
    <w:rsid w:val="00BE450F"/>
    <w:rsid w:val="00BE5438"/>
    <w:rsid w:val="00BE5813"/>
    <w:rsid w:val="00BF1688"/>
    <w:rsid w:val="00BF1F5B"/>
    <w:rsid w:val="00BF25EF"/>
    <w:rsid w:val="00BF30EA"/>
    <w:rsid w:val="00BF335B"/>
    <w:rsid w:val="00BF47EF"/>
    <w:rsid w:val="00BF4A04"/>
    <w:rsid w:val="00BF5A8B"/>
    <w:rsid w:val="00BF5F51"/>
    <w:rsid w:val="00C0110D"/>
    <w:rsid w:val="00C013F0"/>
    <w:rsid w:val="00C01A52"/>
    <w:rsid w:val="00C02495"/>
    <w:rsid w:val="00C02F0E"/>
    <w:rsid w:val="00C06484"/>
    <w:rsid w:val="00C06D3F"/>
    <w:rsid w:val="00C104BA"/>
    <w:rsid w:val="00C10585"/>
    <w:rsid w:val="00C10FC1"/>
    <w:rsid w:val="00C1290C"/>
    <w:rsid w:val="00C12C0F"/>
    <w:rsid w:val="00C13058"/>
    <w:rsid w:val="00C13B0D"/>
    <w:rsid w:val="00C1412D"/>
    <w:rsid w:val="00C15AF0"/>
    <w:rsid w:val="00C17674"/>
    <w:rsid w:val="00C20C58"/>
    <w:rsid w:val="00C2284F"/>
    <w:rsid w:val="00C2524E"/>
    <w:rsid w:val="00C260C4"/>
    <w:rsid w:val="00C329ED"/>
    <w:rsid w:val="00C356A3"/>
    <w:rsid w:val="00C3619D"/>
    <w:rsid w:val="00C363F2"/>
    <w:rsid w:val="00C36EA2"/>
    <w:rsid w:val="00C44018"/>
    <w:rsid w:val="00C44140"/>
    <w:rsid w:val="00C44319"/>
    <w:rsid w:val="00C44941"/>
    <w:rsid w:val="00C44F2C"/>
    <w:rsid w:val="00C46731"/>
    <w:rsid w:val="00C46BAB"/>
    <w:rsid w:val="00C46FF9"/>
    <w:rsid w:val="00C50DA5"/>
    <w:rsid w:val="00C52033"/>
    <w:rsid w:val="00C5403F"/>
    <w:rsid w:val="00C5474D"/>
    <w:rsid w:val="00C54CF1"/>
    <w:rsid w:val="00C55986"/>
    <w:rsid w:val="00C56D70"/>
    <w:rsid w:val="00C6031D"/>
    <w:rsid w:val="00C62334"/>
    <w:rsid w:val="00C62B6E"/>
    <w:rsid w:val="00C64101"/>
    <w:rsid w:val="00C65091"/>
    <w:rsid w:val="00C6527E"/>
    <w:rsid w:val="00C65931"/>
    <w:rsid w:val="00C66847"/>
    <w:rsid w:val="00C67E59"/>
    <w:rsid w:val="00C70381"/>
    <w:rsid w:val="00C71318"/>
    <w:rsid w:val="00C71A2B"/>
    <w:rsid w:val="00C71C7B"/>
    <w:rsid w:val="00C735CD"/>
    <w:rsid w:val="00C7417A"/>
    <w:rsid w:val="00C75351"/>
    <w:rsid w:val="00C75BC5"/>
    <w:rsid w:val="00C75FB2"/>
    <w:rsid w:val="00C7656E"/>
    <w:rsid w:val="00C8073A"/>
    <w:rsid w:val="00C80F2F"/>
    <w:rsid w:val="00C813C9"/>
    <w:rsid w:val="00C81A1E"/>
    <w:rsid w:val="00C81CB0"/>
    <w:rsid w:val="00C8246F"/>
    <w:rsid w:val="00C83746"/>
    <w:rsid w:val="00C83D39"/>
    <w:rsid w:val="00C844A5"/>
    <w:rsid w:val="00C84DBA"/>
    <w:rsid w:val="00C8551B"/>
    <w:rsid w:val="00C86FF4"/>
    <w:rsid w:val="00C87B08"/>
    <w:rsid w:val="00C87F8F"/>
    <w:rsid w:val="00C90D3D"/>
    <w:rsid w:val="00C921EB"/>
    <w:rsid w:val="00C92B13"/>
    <w:rsid w:val="00C94383"/>
    <w:rsid w:val="00C953E9"/>
    <w:rsid w:val="00C95B62"/>
    <w:rsid w:val="00C95DA3"/>
    <w:rsid w:val="00C96ED6"/>
    <w:rsid w:val="00CA0AE4"/>
    <w:rsid w:val="00CA2D24"/>
    <w:rsid w:val="00CA36D7"/>
    <w:rsid w:val="00CA3BDF"/>
    <w:rsid w:val="00CB0535"/>
    <w:rsid w:val="00CB1061"/>
    <w:rsid w:val="00CB2069"/>
    <w:rsid w:val="00CB22AD"/>
    <w:rsid w:val="00CB39F8"/>
    <w:rsid w:val="00CB55C8"/>
    <w:rsid w:val="00CB725F"/>
    <w:rsid w:val="00CC0766"/>
    <w:rsid w:val="00CC1358"/>
    <w:rsid w:val="00CC1A1F"/>
    <w:rsid w:val="00CC2F94"/>
    <w:rsid w:val="00CC3A19"/>
    <w:rsid w:val="00CC3A44"/>
    <w:rsid w:val="00CC6513"/>
    <w:rsid w:val="00CD0F53"/>
    <w:rsid w:val="00CD10B6"/>
    <w:rsid w:val="00CD3B87"/>
    <w:rsid w:val="00CD4859"/>
    <w:rsid w:val="00CD56F6"/>
    <w:rsid w:val="00CD7377"/>
    <w:rsid w:val="00CE144E"/>
    <w:rsid w:val="00CE1947"/>
    <w:rsid w:val="00CE2919"/>
    <w:rsid w:val="00CE6B39"/>
    <w:rsid w:val="00CE6F23"/>
    <w:rsid w:val="00CF0C60"/>
    <w:rsid w:val="00CF0DEF"/>
    <w:rsid w:val="00CF1726"/>
    <w:rsid w:val="00CF23D9"/>
    <w:rsid w:val="00CF2938"/>
    <w:rsid w:val="00CF55EF"/>
    <w:rsid w:val="00CF6826"/>
    <w:rsid w:val="00CF7CCE"/>
    <w:rsid w:val="00CF7FEB"/>
    <w:rsid w:val="00D0000B"/>
    <w:rsid w:val="00D0096B"/>
    <w:rsid w:val="00D017B8"/>
    <w:rsid w:val="00D02715"/>
    <w:rsid w:val="00D02BF2"/>
    <w:rsid w:val="00D04104"/>
    <w:rsid w:val="00D04710"/>
    <w:rsid w:val="00D05828"/>
    <w:rsid w:val="00D06871"/>
    <w:rsid w:val="00D07362"/>
    <w:rsid w:val="00D07956"/>
    <w:rsid w:val="00D10BC5"/>
    <w:rsid w:val="00D10D96"/>
    <w:rsid w:val="00D10EFC"/>
    <w:rsid w:val="00D11B7E"/>
    <w:rsid w:val="00D12B3F"/>
    <w:rsid w:val="00D13461"/>
    <w:rsid w:val="00D13D05"/>
    <w:rsid w:val="00D14DF8"/>
    <w:rsid w:val="00D15FD6"/>
    <w:rsid w:val="00D16210"/>
    <w:rsid w:val="00D17301"/>
    <w:rsid w:val="00D2012E"/>
    <w:rsid w:val="00D208B2"/>
    <w:rsid w:val="00D20DA1"/>
    <w:rsid w:val="00D21054"/>
    <w:rsid w:val="00D22F08"/>
    <w:rsid w:val="00D24262"/>
    <w:rsid w:val="00D2478A"/>
    <w:rsid w:val="00D24C14"/>
    <w:rsid w:val="00D25587"/>
    <w:rsid w:val="00D26E48"/>
    <w:rsid w:val="00D30D53"/>
    <w:rsid w:val="00D30EF2"/>
    <w:rsid w:val="00D316C2"/>
    <w:rsid w:val="00D332B2"/>
    <w:rsid w:val="00D3411D"/>
    <w:rsid w:val="00D342B6"/>
    <w:rsid w:val="00D34C62"/>
    <w:rsid w:val="00D35600"/>
    <w:rsid w:val="00D40AAE"/>
    <w:rsid w:val="00D42652"/>
    <w:rsid w:val="00D43266"/>
    <w:rsid w:val="00D43E2D"/>
    <w:rsid w:val="00D44DCE"/>
    <w:rsid w:val="00D450AD"/>
    <w:rsid w:val="00D464DD"/>
    <w:rsid w:val="00D46702"/>
    <w:rsid w:val="00D46FBC"/>
    <w:rsid w:val="00D47551"/>
    <w:rsid w:val="00D477F2"/>
    <w:rsid w:val="00D50EFF"/>
    <w:rsid w:val="00D53A83"/>
    <w:rsid w:val="00D53D02"/>
    <w:rsid w:val="00D56116"/>
    <w:rsid w:val="00D56471"/>
    <w:rsid w:val="00D5752E"/>
    <w:rsid w:val="00D60642"/>
    <w:rsid w:val="00D6082F"/>
    <w:rsid w:val="00D61A01"/>
    <w:rsid w:val="00D63D3F"/>
    <w:rsid w:val="00D64711"/>
    <w:rsid w:val="00D65612"/>
    <w:rsid w:val="00D67C25"/>
    <w:rsid w:val="00D71724"/>
    <w:rsid w:val="00D71CF5"/>
    <w:rsid w:val="00D72307"/>
    <w:rsid w:val="00D728AB"/>
    <w:rsid w:val="00D7406F"/>
    <w:rsid w:val="00D7481B"/>
    <w:rsid w:val="00D74EFA"/>
    <w:rsid w:val="00D7613F"/>
    <w:rsid w:val="00D77EF8"/>
    <w:rsid w:val="00D77F00"/>
    <w:rsid w:val="00D80ED9"/>
    <w:rsid w:val="00D8129D"/>
    <w:rsid w:val="00D815CC"/>
    <w:rsid w:val="00D81A65"/>
    <w:rsid w:val="00D83549"/>
    <w:rsid w:val="00D84083"/>
    <w:rsid w:val="00D841FC"/>
    <w:rsid w:val="00D8556F"/>
    <w:rsid w:val="00D85C7E"/>
    <w:rsid w:val="00D85C82"/>
    <w:rsid w:val="00D861AE"/>
    <w:rsid w:val="00D87B0E"/>
    <w:rsid w:val="00D87D10"/>
    <w:rsid w:val="00D911D2"/>
    <w:rsid w:val="00D9187C"/>
    <w:rsid w:val="00D94008"/>
    <w:rsid w:val="00D95035"/>
    <w:rsid w:val="00D95386"/>
    <w:rsid w:val="00D95E35"/>
    <w:rsid w:val="00D960AD"/>
    <w:rsid w:val="00D974D5"/>
    <w:rsid w:val="00DA04EC"/>
    <w:rsid w:val="00DA1840"/>
    <w:rsid w:val="00DA3390"/>
    <w:rsid w:val="00DA3D43"/>
    <w:rsid w:val="00DA3E3D"/>
    <w:rsid w:val="00DA423E"/>
    <w:rsid w:val="00DA46E8"/>
    <w:rsid w:val="00DA4B12"/>
    <w:rsid w:val="00DA4E01"/>
    <w:rsid w:val="00DA598F"/>
    <w:rsid w:val="00DA59B5"/>
    <w:rsid w:val="00DA5C92"/>
    <w:rsid w:val="00DA5CC8"/>
    <w:rsid w:val="00DB02FF"/>
    <w:rsid w:val="00DB1661"/>
    <w:rsid w:val="00DB410A"/>
    <w:rsid w:val="00DB6DE7"/>
    <w:rsid w:val="00DB7D96"/>
    <w:rsid w:val="00DC1E14"/>
    <w:rsid w:val="00DC2332"/>
    <w:rsid w:val="00DC2FEE"/>
    <w:rsid w:val="00DC3424"/>
    <w:rsid w:val="00DC36A8"/>
    <w:rsid w:val="00DC3E2C"/>
    <w:rsid w:val="00DC56D8"/>
    <w:rsid w:val="00DC63A0"/>
    <w:rsid w:val="00DC6838"/>
    <w:rsid w:val="00DD1C54"/>
    <w:rsid w:val="00DD4930"/>
    <w:rsid w:val="00DD5544"/>
    <w:rsid w:val="00DD6FEB"/>
    <w:rsid w:val="00DE08B4"/>
    <w:rsid w:val="00DE12BE"/>
    <w:rsid w:val="00DE1AAD"/>
    <w:rsid w:val="00DE5389"/>
    <w:rsid w:val="00DE55BB"/>
    <w:rsid w:val="00DE5A9D"/>
    <w:rsid w:val="00DE6292"/>
    <w:rsid w:val="00DE634B"/>
    <w:rsid w:val="00DE69D3"/>
    <w:rsid w:val="00DE6F0D"/>
    <w:rsid w:val="00DF1266"/>
    <w:rsid w:val="00DF1EC8"/>
    <w:rsid w:val="00DF1F10"/>
    <w:rsid w:val="00DF2A03"/>
    <w:rsid w:val="00DF36BD"/>
    <w:rsid w:val="00DF3761"/>
    <w:rsid w:val="00DF3A1B"/>
    <w:rsid w:val="00DF44CC"/>
    <w:rsid w:val="00DF7B9F"/>
    <w:rsid w:val="00E01582"/>
    <w:rsid w:val="00E019B2"/>
    <w:rsid w:val="00E047A8"/>
    <w:rsid w:val="00E05E4C"/>
    <w:rsid w:val="00E05F20"/>
    <w:rsid w:val="00E06D8B"/>
    <w:rsid w:val="00E06E04"/>
    <w:rsid w:val="00E07B57"/>
    <w:rsid w:val="00E103C2"/>
    <w:rsid w:val="00E1071F"/>
    <w:rsid w:val="00E11036"/>
    <w:rsid w:val="00E11E0B"/>
    <w:rsid w:val="00E13084"/>
    <w:rsid w:val="00E134AF"/>
    <w:rsid w:val="00E13AB8"/>
    <w:rsid w:val="00E1400A"/>
    <w:rsid w:val="00E154DC"/>
    <w:rsid w:val="00E15970"/>
    <w:rsid w:val="00E202D5"/>
    <w:rsid w:val="00E216B3"/>
    <w:rsid w:val="00E219C0"/>
    <w:rsid w:val="00E21D73"/>
    <w:rsid w:val="00E23003"/>
    <w:rsid w:val="00E230D5"/>
    <w:rsid w:val="00E24955"/>
    <w:rsid w:val="00E268ED"/>
    <w:rsid w:val="00E26FF7"/>
    <w:rsid w:val="00E270DD"/>
    <w:rsid w:val="00E27303"/>
    <w:rsid w:val="00E27FD1"/>
    <w:rsid w:val="00E30677"/>
    <w:rsid w:val="00E30A56"/>
    <w:rsid w:val="00E32256"/>
    <w:rsid w:val="00E34208"/>
    <w:rsid w:val="00E37C6F"/>
    <w:rsid w:val="00E4095B"/>
    <w:rsid w:val="00E40B4E"/>
    <w:rsid w:val="00E414BB"/>
    <w:rsid w:val="00E43088"/>
    <w:rsid w:val="00E46099"/>
    <w:rsid w:val="00E4657D"/>
    <w:rsid w:val="00E47348"/>
    <w:rsid w:val="00E501DC"/>
    <w:rsid w:val="00E52947"/>
    <w:rsid w:val="00E52FB3"/>
    <w:rsid w:val="00E54AE5"/>
    <w:rsid w:val="00E574A1"/>
    <w:rsid w:val="00E60815"/>
    <w:rsid w:val="00E612D1"/>
    <w:rsid w:val="00E62D71"/>
    <w:rsid w:val="00E63A91"/>
    <w:rsid w:val="00E63D62"/>
    <w:rsid w:val="00E64AF0"/>
    <w:rsid w:val="00E66271"/>
    <w:rsid w:val="00E662FE"/>
    <w:rsid w:val="00E6670F"/>
    <w:rsid w:val="00E66796"/>
    <w:rsid w:val="00E67B27"/>
    <w:rsid w:val="00E71B05"/>
    <w:rsid w:val="00E7325B"/>
    <w:rsid w:val="00E743BB"/>
    <w:rsid w:val="00E755F4"/>
    <w:rsid w:val="00E7563A"/>
    <w:rsid w:val="00E75DC9"/>
    <w:rsid w:val="00E75EA1"/>
    <w:rsid w:val="00E7713F"/>
    <w:rsid w:val="00E77949"/>
    <w:rsid w:val="00E810DB"/>
    <w:rsid w:val="00E815BA"/>
    <w:rsid w:val="00E83852"/>
    <w:rsid w:val="00E84949"/>
    <w:rsid w:val="00E84A4E"/>
    <w:rsid w:val="00E85034"/>
    <w:rsid w:val="00E86D52"/>
    <w:rsid w:val="00E900B4"/>
    <w:rsid w:val="00E91270"/>
    <w:rsid w:val="00E91716"/>
    <w:rsid w:val="00E95407"/>
    <w:rsid w:val="00E95B91"/>
    <w:rsid w:val="00E96BAC"/>
    <w:rsid w:val="00E97414"/>
    <w:rsid w:val="00E97788"/>
    <w:rsid w:val="00E97DC8"/>
    <w:rsid w:val="00EA0C36"/>
    <w:rsid w:val="00EA127B"/>
    <w:rsid w:val="00EA294F"/>
    <w:rsid w:val="00EA31C6"/>
    <w:rsid w:val="00EA6643"/>
    <w:rsid w:val="00EA6E24"/>
    <w:rsid w:val="00EA6E7F"/>
    <w:rsid w:val="00EA79C3"/>
    <w:rsid w:val="00EB01EC"/>
    <w:rsid w:val="00EB05CE"/>
    <w:rsid w:val="00EB185F"/>
    <w:rsid w:val="00EB38A1"/>
    <w:rsid w:val="00EB47FF"/>
    <w:rsid w:val="00EB4A68"/>
    <w:rsid w:val="00EB508C"/>
    <w:rsid w:val="00EB536B"/>
    <w:rsid w:val="00EB57F9"/>
    <w:rsid w:val="00EB615B"/>
    <w:rsid w:val="00EB6B05"/>
    <w:rsid w:val="00EB77B8"/>
    <w:rsid w:val="00EC06AA"/>
    <w:rsid w:val="00EC2726"/>
    <w:rsid w:val="00EC316A"/>
    <w:rsid w:val="00EC3E67"/>
    <w:rsid w:val="00EC4654"/>
    <w:rsid w:val="00EC508D"/>
    <w:rsid w:val="00EC55BA"/>
    <w:rsid w:val="00EC7464"/>
    <w:rsid w:val="00EC74FC"/>
    <w:rsid w:val="00ED43E7"/>
    <w:rsid w:val="00ED64FE"/>
    <w:rsid w:val="00ED703B"/>
    <w:rsid w:val="00ED7F58"/>
    <w:rsid w:val="00EE05FB"/>
    <w:rsid w:val="00EE3A35"/>
    <w:rsid w:val="00EE40C3"/>
    <w:rsid w:val="00EE4112"/>
    <w:rsid w:val="00EE60BF"/>
    <w:rsid w:val="00EF07B3"/>
    <w:rsid w:val="00EF1520"/>
    <w:rsid w:val="00EF1786"/>
    <w:rsid w:val="00EF2114"/>
    <w:rsid w:val="00EF31ED"/>
    <w:rsid w:val="00EF3961"/>
    <w:rsid w:val="00EF3D14"/>
    <w:rsid w:val="00EF440C"/>
    <w:rsid w:val="00EF4CD9"/>
    <w:rsid w:val="00EF50FB"/>
    <w:rsid w:val="00EF5835"/>
    <w:rsid w:val="00EF69EC"/>
    <w:rsid w:val="00F00006"/>
    <w:rsid w:val="00F01A5E"/>
    <w:rsid w:val="00F0283F"/>
    <w:rsid w:val="00F02A2F"/>
    <w:rsid w:val="00F0304D"/>
    <w:rsid w:val="00F0326C"/>
    <w:rsid w:val="00F0480F"/>
    <w:rsid w:val="00F05CE1"/>
    <w:rsid w:val="00F0788A"/>
    <w:rsid w:val="00F10D6B"/>
    <w:rsid w:val="00F117D8"/>
    <w:rsid w:val="00F12343"/>
    <w:rsid w:val="00F13C67"/>
    <w:rsid w:val="00F149A7"/>
    <w:rsid w:val="00F16005"/>
    <w:rsid w:val="00F16E5E"/>
    <w:rsid w:val="00F2249F"/>
    <w:rsid w:val="00F23BD9"/>
    <w:rsid w:val="00F242DE"/>
    <w:rsid w:val="00F254C8"/>
    <w:rsid w:val="00F25AAA"/>
    <w:rsid w:val="00F25AC6"/>
    <w:rsid w:val="00F263D8"/>
    <w:rsid w:val="00F27237"/>
    <w:rsid w:val="00F27266"/>
    <w:rsid w:val="00F27C98"/>
    <w:rsid w:val="00F3059A"/>
    <w:rsid w:val="00F3063C"/>
    <w:rsid w:val="00F315A3"/>
    <w:rsid w:val="00F31974"/>
    <w:rsid w:val="00F3411F"/>
    <w:rsid w:val="00F342FE"/>
    <w:rsid w:val="00F3455A"/>
    <w:rsid w:val="00F348DF"/>
    <w:rsid w:val="00F40A0B"/>
    <w:rsid w:val="00F40D8A"/>
    <w:rsid w:val="00F40F98"/>
    <w:rsid w:val="00F413E8"/>
    <w:rsid w:val="00F4184E"/>
    <w:rsid w:val="00F419F7"/>
    <w:rsid w:val="00F42338"/>
    <w:rsid w:val="00F438EA"/>
    <w:rsid w:val="00F44553"/>
    <w:rsid w:val="00F45146"/>
    <w:rsid w:val="00F4529E"/>
    <w:rsid w:val="00F45E3B"/>
    <w:rsid w:val="00F46449"/>
    <w:rsid w:val="00F47A58"/>
    <w:rsid w:val="00F50BE2"/>
    <w:rsid w:val="00F51832"/>
    <w:rsid w:val="00F52664"/>
    <w:rsid w:val="00F52D02"/>
    <w:rsid w:val="00F52E87"/>
    <w:rsid w:val="00F54B95"/>
    <w:rsid w:val="00F54C91"/>
    <w:rsid w:val="00F5754C"/>
    <w:rsid w:val="00F6053F"/>
    <w:rsid w:val="00F6087A"/>
    <w:rsid w:val="00F608E2"/>
    <w:rsid w:val="00F618DF"/>
    <w:rsid w:val="00F63840"/>
    <w:rsid w:val="00F63F5A"/>
    <w:rsid w:val="00F64C40"/>
    <w:rsid w:val="00F651E6"/>
    <w:rsid w:val="00F66EDE"/>
    <w:rsid w:val="00F67206"/>
    <w:rsid w:val="00F67DE9"/>
    <w:rsid w:val="00F70C89"/>
    <w:rsid w:val="00F73535"/>
    <w:rsid w:val="00F73C72"/>
    <w:rsid w:val="00F74525"/>
    <w:rsid w:val="00F767D0"/>
    <w:rsid w:val="00F76D2A"/>
    <w:rsid w:val="00F77569"/>
    <w:rsid w:val="00F82C47"/>
    <w:rsid w:val="00F83B86"/>
    <w:rsid w:val="00F8461D"/>
    <w:rsid w:val="00F8683F"/>
    <w:rsid w:val="00F869EB"/>
    <w:rsid w:val="00F90230"/>
    <w:rsid w:val="00F9146A"/>
    <w:rsid w:val="00F9190A"/>
    <w:rsid w:val="00F931FD"/>
    <w:rsid w:val="00F95254"/>
    <w:rsid w:val="00F97112"/>
    <w:rsid w:val="00FA0AEC"/>
    <w:rsid w:val="00FA0E4F"/>
    <w:rsid w:val="00FA1AA1"/>
    <w:rsid w:val="00FA38D2"/>
    <w:rsid w:val="00FA42D3"/>
    <w:rsid w:val="00FA51D2"/>
    <w:rsid w:val="00FA79F3"/>
    <w:rsid w:val="00FB076A"/>
    <w:rsid w:val="00FB249F"/>
    <w:rsid w:val="00FB4851"/>
    <w:rsid w:val="00FB575C"/>
    <w:rsid w:val="00FB5D79"/>
    <w:rsid w:val="00FB7436"/>
    <w:rsid w:val="00FC0267"/>
    <w:rsid w:val="00FC084F"/>
    <w:rsid w:val="00FC1498"/>
    <w:rsid w:val="00FC16E0"/>
    <w:rsid w:val="00FC2D80"/>
    <w:rsid w:val="00FC366F"/>
    <w:rsid w:val="00FC3F9E"/>
    <w:rsid w:val="00FC469F"/>
    <w:rsid w:val="00FC47DD"/>
    <w:rsid w:val="00FC4A02"/>
    <w:rsid w:val="00FC4C5C"/>
    <w:rsid w:val="00FC6804"/>
    <w:rsid w:val="00FC7092"/>
    <w:rsid w:val="00FC7370"/>
    <w:rsid w:val="00FC7C0C"/>
    <w:rsid w:val="00FD0355"/>
    <w:rsid w:val="00FD0943"/>
    <w:rsid w:val="00FD231B"/>
    <w:rsid w:val="00FD383F"/>
    <w:rsid w:val="00FE04FF"/>
    <w:rsid w:val="00FE0DC2"/>
    <w:rsid w:val="00FE24EB"/>
    <w:rsid w:val="00FE274E"/>
    <w:rsid w:val="00FE372A"/>
    <w:rsid w:val="00FE42CA"/>
    <w:rsid w:val="00FE47DA"/>
    <w:rsid w:val="00FE4EF1"/>
    <w:rsid w:val="00FE54C7"/>
    <w:rsid w:val="00FF0CDE"/>
    <w:rsid w:val="00FF1076"/>
    <w:rsid w:val="00FF19F0"/>
    <w:rsid w:val="00FF2997"/>
    <w:rsid w:val="00FF2F75"/>
    <w:rsid w:val="00FF2FFB"/>
    <w:rsid w:val="00FF4B2C"/>
    <w:rsid w:val="00FF54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5D64B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350B5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4A768A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nhideWhenUsed/>
    <w:qFormat/>
    <w:rsid w:val="004A768A"/>
    <w:pPr>
      <w:keepNext/>
      <w:keepLines/>
      <w:numPr>
        <w:ilvl w:val="1"/>
        <w:numId w:val="1"/>
      </w:numPr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nhideWhenUsed/>
    <w:qFormat/>
    <w:rsid w:val="004A768A"/>
    <w:pPr>
      <w:keepNext/>
      <w:keepLines/>
      <w:numPr>
        <w:ilvl w:val="2"/>
        <w:numId w:val="1"/>
      </w:numPr>
      <w:outlineLvl w:val="2"/>
    </w:pPr>
    <w:rPr>
      <w:rFonts w:eastAsia="宋体"/>
      <w:b/>
      <w:bCs/>
      <w:sz w:val="24"/>
      <w:szCs w:val="32"/>
    </w:rPr>
  </w:style>
  <w:style w:type="paragraph" w:styleId="4">
    <w:name w:val="heading 4"/>
    <w:basedOn w:val="a"/>
    <w:next w:val="a"/>
    <w:link w:val="4Char"/>
    <w:unhideWhenUsed/>
    <w:qFormat/>
    <w:rsid w:val="004A768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02715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02715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02715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02715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02715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4A768A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4A768A"/>
    <w:rPr>
      <w:rFonts w:asciiTheme="majorHAnsi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rsid w:val="004A768A"/>
    <w:rPr>
      <w:rFonts w:eastAsia="宋体"/>
      <w:b/>
      <w:bCs/>
      <w:sz w:val="24"/>
      <w:szCs w:val="32"/>
    </w:rPr>
  </w:style>
  <w:style w:type="character" w:customStyle="1" w:styleId="4Char">
    <w:name w:val="标题 4 Char"/>
    <w:basedOn w:val="a0"/>
    <w:link w:val="4"/>
    <w:rsid w:val="004A768A"/>
    <w:rPr>
      <w:rFonts w:asciiTheme="majorHAnsi" w:eastAsiaTheme="majorEastAsia" w:hAnsiTheme="majorHAnsi" w:cstheme="majorBidi"/>
      <w:b/>
      <w:bCs/>
      <w:szCs w:val="28"/>
    </w:rPr>
  </w:style>
  <w:style w:type="character" w:customStyle="1" w:styleId="5Char">
    <w:name w:val="标题 5 Char"/>
    <w:basedOn w:val="a0"/>
    <w:link w:val="5"/>
    <w:uiPriority w:val="9"/>
    <w:rsid w:val="00D02715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D02715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02715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02715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02715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D02715"/>
    <w:pPr>
      <w:ind w:firstLineChars="200" w:firstLine="420"/>
    </w:pPr>
  </w:style>
  <w:style w:type="table" w:styleId="a4">
    <w:name w:val="Table Grid"/>
    <w:basedOn w:val="a1"/>
    <w:uiPriority w:val="59"/>
    <w:rsid w:val="00D02715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Char"/>
    <w:uiPriority w:val="99"/>
    <w:semiHidden/>
    <w:unhideWhenUsed/>
    <w:rsid w:val="00D02715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D02715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7D31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7D3124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7D31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7D3124"/>
    <w:rPr>
      <w:sz w:val="18"/>
      <w:szCs w:val="18"/>
    </w:rPr>
  </w:style>
  <w:style w:type="paragraph" w:customStyle="1" w:styleId="10">
    <w:name w:val="列出段落1"/>
    <w:basedOn w:val="a"/>
    <w:uiPriority w:val="34"/>
    <w:qFormat/>
    <w:rsid w:val="007D3124"/>
    <w:pPr>
      <w:ind w:firstLineChars="200" w:firstLine="420"/>
    </w:pPr>
    <w:rPr>
      <w:rFonts w:ascii="微软雅黑" w:eastAsia="微软雅黑" w:hAnsi="微软雅黑" w:cs="黑体"/>
    </w:rPr>
  </w:style>
  <w:style w:type="paragraph" w:styleId="TOC">
    <w:name w:val="TOC Heading"/>
    <w:basedOn w:val="1"/>
    <w:next w:val="a"/>
    <w:uiPriority w:val="39"/>
    <w:unhideWhenUsed/>
    <w:qFormat/>
    <w:rsid w:val="00924DCA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924DCA"/>
  </w:style>
  <w:style w:type="paragraph" w:styleId="20">
    <w:name w:val="toc 2"/>
    <w:basedOn w:val="a"/>
    <w:next w:val="a"/>
    <w:autoRedefine/>
    <w:uiPriority w:val="39"/>
    <w:unhideWhenUsed/>
    <w:rsid w:val="00924DCA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24DCA"/>
    <w:pPr>
      <w:ind w:leftChars="400" w:left="840"/>
    </w:pPr>
  </w:style>
  <w:style w:type="character" w:styleId="a8">
    <w:name w:val="Hyperlink"/>
    <w:basedOn w:val="a0"/>
    <w:uiPriority w:val="99"/>
    <w:unhideWhenUsed/>
    <w:rsid w:val="00924DCA"/>
    <w:rPr>
      <w:color w:val="0000FF" w:themeColor="hyperlink"/>
      <w:u w:val="single"/>
    </w:rPr>
  </w:style>
  <w:style w:type="paragraph" w:styleId="a9">
    <w:name w:val="caption"/>
    <w:basedOn w:val="a"/>
    <w:next w:val="a"/>
    <w:uiPriority w:val="35"/>
    <w:unhideWhenUsed/>
    <w:qFormat/>
    <w:rsid w:val="0049742D"/>
    <w:pPr>
      <w:spacing w:line="360" w:lineRule="auto"/>
      <w:ind w:firstLineChars="200" w:firstLine="200"/>
    </w:pPr>
    <w:rPr>
      <w:rFonts w:asciiTheme="majorHAnsi" w:eastAsia="黑体" w:hAnsiTheme="majorHAnsi" w:cstheme="majorBidi"/>
      <w:sz w:val="20"/>
      <w:szCs w:val="20"/>
    </w:rPr>
  </w:style>
  <w:style w:type="paragraph" w:styleId="aa">
    <w:name w:val="Document Map"/>
    <w:basedOn w:val="a"/>
    <w:link w:val="Char2"/>
    <w:uiPriority w:val="99"/>
    <w:semiHidden/>
    <w:unhideWhenUsed/>
    <w:rsid w:val="00BB14B4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a"/>
    <w:uiPriority w:val="99"/>
    <w:semiHidden/>
    <w:rsid w:val="00BB14B4"/>
    <w:rPr>
      <w:rFonts w:ascii="宋体" w:eastAsia="宋体"/>
      <w:sz w:val="18"/>
      <w:szCs w:val="18"/>
    </w:rPr>
  </w:style>
  <w:style w:type="character" w:customStyle="1" w:styleId="apple-converted-space">
    <w:name w:val="apple-converted-space"/>
    <w:basedOn w:val="a0"/>
    <w:rsid w:val="00416AF7"/>
  </w:style>
  <w:style w:type="paragraph" w:styleId="HTML">
    <w:name w:val="HTML Preformatted"/>
    <w:basedOn w:val="a"/>
    <w:link w:val="HTMLChar"/>
    <w:uiPriority w:val="99"/>
    <w:semiHidden/>
    <w:unhideWhenUsed/>
    <w:rsid w:val="003609E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3609E6"/>
    <w:rPr>
      <w:rFonts w:ascii="宋体" w:eastAsia="宋体" w:hAnsi="宋体" w:cs="宋体"/>
      <w:kern w:val="0"/>
      <w:sz w:val="24"/>
      <w:szCs w:val="24"/>
    </w:rPr>
  </w:style>
  <w:style w:type="paragraph" w:styleId="ab">
    <w:name w:val="Normal (Web)"/>
    <w:basedOn w:val="a"/>
    <w:uiPriority w:val="99"/>
    <w:semiHidden/>
    <w:unhideWhenUsed/>
    <w:rsid w:val="002B4343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Emphasis"/>
    <w:basedOn w:val="a0"/>
    <w:uiPriority w:val="20"/>
    <w:qFormat/>
    <w:rsid w:val="00A35882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5320582">
      <w:bodyDiv w:val="1"/>
      <w:marLeft w:val="180"/>
      <w:marRight w:val="180"/>
      <w:marTop w:val="180"/>
      <w:marBottom w:val="18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93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271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71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08177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84701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730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35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157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658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9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99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77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49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15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778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image" Target="media/image3.emf"/><Relationship Id="rId26" Type="http://schemas.openxmlformats.org/officeDocument/2006/relationships/image" Target="media/image10.png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image" Target="media/image9.png"/><Relationship Id="rId33" Type="http://schemas.openxmlformats.org/officeDocument/2006/relationships/oleObject" Target="embeddings/oleObject5.bin"/><Relationship Id="rId38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png"/><Relationship Id="rId29" Type="http://schemas.openxmlformats.org/officeDocument/2006/relationships/oleObject" Target="embeddings/oleObject3.bin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8.png"/><Relationship Id="rId32" Type="http://schemas.openxmlformats.org/officeDocument/2006/relationships/image" Target="media/image14.emf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image" Target="media/image7.png"/><Relationship Id="rId28" Type="http://schemas.openxmlformats.org/officeDocument/2006/relationships/image" Target="media/image12.emf"/><Relationship Id="rId36" Type="http://schemas.openxmlformats.org/officeDocument/2006/relationships/image" Target="media/image17.png"/><Relationship Id="rId10" Type="http://schemas.openxmlformats.org/officeDocument/2006/relationships/header" Target="header1.xml"/><Relationship Id="rId19" Type="http://schemas.openxmlformats.org/officeDocument/2006/relationships/oleObject" Target="embeddings/oleObject2.bin"/><Relationship Id="rId31" Type="http://schemas.openxmlformats.org/officeDocument/2006/relationships/oleObject" Target="embeddings/oleObject4.bin"/><Relationship Id="rId44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3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3.emf"/><Relationship Id="rId35" Type="http://schemas.openxmlformats.org/officeDocument/2006/relationships/image" Target="media/image16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062E7C-D044-4081-A098-8A903A17DD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838</TotalTime>
  <Pages>27</Pages>
  <Words>871</Words>
  <Characters>4968</Characters>
  <Application>Microsoft Office Word</Application>
  <DocSecurity>0</DocSecurity>
  <Lines>41</Lines>
  <Paragraphs>11</Paragraphs>
  <ScaleCrop>false</ScaleCrop>
  <Company>Microsoft</Company>
  <LinksUpToDate>false</LinksUpToDate>
  <CharactersWithSpaces>58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杨建平</dc:creator>
  <cp:lastModifiedBy>yangjianping</cp:lastModifiedBy>
  <cp:revision>1595</cp:revision>
  <cp:lastPrinted>2016-06-16T07:50:00Z</cp:lastPrinted>
  <dcterms:created xsi:type="dcterms:W3CDTF">2015-06-12T02:57:00Z</dcterms:created>
  <dcterms:modified xsi:type="dcterms:W3CDTF">2020-10-12T07:30:00Z</dcterms:modified>
</cp:coreProperties>
</file>